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63A53" w14:textId="6C0CAE2D"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7" w:date="2022-05-20T14:17:00Z">
        <w:del w:id="8" w:author="QC_r8" w:date="2022-05-23T16:13:00Z">
          <w:r w:rsidR="006D21F5" w:rsidDel="00D50D9B">
            <w:rPr>
              <w:b/>
              <w:i/>
              <w:noProof/>
              <w:sz w:val="28"/>
            </w:rPr>
            <w:delText>7</w:delText>
          </w:r>
        </w:del>
      </w:ins>
      <w:ins w:id="9" w:author="QC_r8" w:date="2022-05-23T16:13:00Z">
        <w:del w:id="10" w:author="mi-3" w:date="2022-05-24T16:39:00Z">
          <w:r w:rsidR="00D50D9B" w:rsidDel="000B74CC">
            <w:rPr>
              <w:b/>
              <w:i/>
              <w:noProof/>
              <w:sz w:val="28"/>
            </w:rPr>
            <w:delText>8</w:delText>
          </w:r>
        </w:del>
      </w:ins>
      <w:ins w:id="11" w:author="r5" w:date="2022-05-20T10:03:00Z">
        <w:del w:id="12" w:author="r7" w:date="2022-05-20T14:17:00Z">
          <w:r w:rsidR="00AE3040" w:rsidDel="006D21F5">
            <w:rPr>
              <w:b/>
              <w:i/>
              <w:noProof/>
              <w:sz w:val="28"/>
            </w:rPr>
            <w:delText>5</w:delText>
          </w:r>
        </w:del>
      </w:ins>
      <w:ins w:id="13" w:author="mi-3" w:date="2022-05-24T16:39:00Z">
        <w:r w:rsidR="000B74CC">
          <w:rPr>
            <w:b/>
            <w:i/>
            <w:noProof/>
            <w:sz w:val="28"/>
          </w:rPr>
          <w:t>9</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14" w:author="QC_r2" w:date="2022-05-17T18:51:00Z">
        <w:r w:rsidR="003E7C5A">
          <w:rPr>
            <w:rFonts w:ascii="Arial" w:hAnsi="Arial"/>
            <w:b/>
            <w:lang w:val="en-US"/>
          </w:rPr>
          <w:t>, Philips</w:t>
        </w:r>
      </w:ins>
      <w:ins w:id="15" w:author="QC_r2" w:date="2022-05-17T18:52:00Z">
        <w:r w:rsidR="003E7C5A">
          <w:rPr>
            <w:rFonts w:ascii="Arial" w:hAnsi="Arial"/>
            <w:b/>
            <w:lang w:val="en-US"/>
          </w:rPr>
          <w:t xml:space="preserve"> International B.V.</w:t>
        </w:r>
      </w:ins>
      <w:ins w:id="16" w:author="QC_r2" w:date="2022-05-17T18:51:00Z">
        <w:r w:rsidR="003E7C5A">
          <w:rPr>
            <w:rFonts w:ascii="Arial" w:hAnsi="Arial"/>
            <w:b/>
            <w:lang w:val="en-US"/>
          </w:rPr>
          <w:t>, Ericsson</w:t>
        </w:r>
      </w:ins>
      <w:ins w:id="17" w:author="QC_r3" w:date="2022-05-19T20:46:00Z">
        <w:r w:rsidR="009A46EF">
          <w:rPr>
            <w:rFonts w:ascii="Arial" w:hAnsi="Arial"/>
            <w:b/>
            <w:lang w:val="en-US"/>
          </w:rPr>
          <w:t>, Huawei, HiSilicon</w:t>
        </w:r>
      </w:ins>
      <w:ins w:id="18"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1"/>
      </w:pPr>
      <w:r>
        <w:t>3</w:t>
      </w:r>
      <w:r>
        <w:tab/>
        <w:t>Rationale</w:t>
      </w:r>
    </w:p>
    <w:p w14:paraId="7D956FF8" w14:textId="377A74F8" w:rsidR="00E616F7" w:rsidRDefault="00EB778D" w:rsidP="00392FCE">
      <w:bookmarkStart w:id="19"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af1"/>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af1"/>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af1"/>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af1"/>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af1"/>
        <w:numPr>
          <w:ilvl w:val="0"/>
          <w:numId w:val="35"/>
        </w:numPr>
      </w:pPr>
      <w:r>
        <w:t>A NOTE describing the match report procedure is not used for MIC checking for the UE-to-network relay discovery.</w:t>
      </w:r>
    </w:p>
    <w:bookmarkEnd w:id="19"/>
    <w:p w14:paraId="3ACAD4F3" w14:textId="596CD6E2" w:rsidR="00C022E3" w:rsidRDefault="00C022E3">
      <w:pPr>
        <w:pStyle w:val="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4"/>
      </w:pPr>
      <w:bookmarkStart w:id="20" w:name="_Toc88556932"/>
      <w:bookmarkStart w:id="21" w:name="_Toc88560020"/>
      <w:bookmarkStart w:id="22" w:name="_Toc97537550"/>
      <w:r>
        <w:lastRenderedPageBreak/>
        <w:t>6.</w:t>
      </w:r>
      <w:r>
        <w:rPr>
          <w:lang w:eastAsia="zh-CN"/>
        </w:rPr>
        <w:t>1</w:t>
      </w:r>
      <w:r>
        <w:t xml:space="preserve">.3.2 </w:t>
      </w:r>
      <w:r>
        <w:tab/>
        <w:t>R</w:t>
      </w:r>
      <w:r w:rsidRPr="00A268D2">
        <w:t xml:space="preserve">estricted </w:t>
      </w:r>
      <w:r w:rsidRPr="00E5518B">
        <w:t>5G ProSe Direct Discovery</w:t>
      </w:r>
      <w:bookmarkEnd w:id="20"/>
      <w:bookmarkEnd w:id="21"/>
      <w:bookmarkEnd w:id="22"/>
    </w:p>
    <w:p w14:paraId="7B49C09D" w14:textId="77777777" w:rsidR="007043E5" w:rsidRDefault="007043E5" w:rsidP="007043E5">
      <w:pPr>
        <w:pStyle w:val="5"/>
      </w:pPr>
      <w:bookmarkStart w:id="23" w:name="_Toc88556933"/>
      <w:bookmarkStart w:id="24" w:name="_Toc88560021"/>
      <w:bookmarkStart w:id="25" w:name="_Toc97537551"/>
      <w:r>
        <w:t>6.1.3.2.1</w:t>
      </w:r>
      <w:r>
        <w:tab/>
        <w:t>General</w:t>
      </w:r>
      <w:bookmarkEnd w:id="23"/>
      <w:bookmarkEnd w:id="24"/>
      <w:bookmarkEnd w:id="25"/>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6" w:author="QC_hongil" w:date="2022-05-06T17:42:00Z">
        <w:r w:rsidDel="007F35B9">
          <w:delText>e.g.</w:delText>
        </w:r>
      </w:del>
      <w:ins w:id="27"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8" w:author="r1" w:date="2022-05-17T15:06:00Z"/>
        </w:rPr>
      </w:pPr>
      <w:bookmarkStart w:id="29" w:name="_Toc88556934"/>
      <w:bookmarkStart w:id="30" w:name="_Toc88560022"/>
      <w:r>
        <w:t>-</w:t>
      </w:r>
      <w:r>
        <w:tab/>
        <w:t>A ciphering algorithm for message-specific confidentiality is configured at the UE during the Discovery Request procedure.</w:t>
      </w:r>
    </w:p>
    <w:p w14:paraId="6B4E0345" w14:textId="76947828" w:rsidR="000457AA" w:rsidRDefault="00DF4566">
      <w:pPr>
        <w:pStyle w:val="B1"/>
        <w:ind w:left="0" w:firstLine="0"/>
        <w:pPrChange w:id="31" w:author="r1" w:date="2022-05-17T15:06:00Z">
          <w:pPr>
            <w:pStyle w:val="B1"/>
          </w:pPr>
        </w:pPrChange>
      </w:pPr>
      <w:ins w:id="32" w:author="mi-1" w:date="2022-05-20T14:38:00Z">
        <w:r>
          <w:t xml:space="preserve">5G ProSe UE-to-Network Relay discovery is </w:t>
        </w:r>
        <w:del w:id="33" w:author="QC_r8" w:date="2022-05-23T16:14:00Z">
          <w:r w:rsidDel="00D50D9B">
            <w:delText>different from</w:delText>
          </w:r>
        </w:del>
      </w:ins>
      <w:ins w:id="34" w:author="QC_r8" w:date="2022-05-23T16:14:00Z">
        <w:r w:rsidR="00D50D9B">
          <w:t>based on</w:t>
        </w:r>
      </w:ins>
      <w:ins w:id="35" w:author="mi-1" w:date="2022-05-20T14:38:00Z">
        <w:r>
          <w:t xml:space="preserve"> </w:t>
        </w:r>
      </w:ins>
      <w:ins w:id="36" w:author="QC_r8" w:date="2022-05-23T16:53:00Z">
        <w:r w:rsidR="00ED5FFA">
          <w:t>Restri</w:t>
        </w:r>
      </w:ins>
      <w:ins w:id="37" w:author="QC_r8" w:date="2022-05-23T16:54:00Z">
        <w:r w:rsidR="00ED5FFA">
          <w:t xml:space="preserve">cted </w:t>
        </w:r>
      </w:ins>
      <w:ins w:id="38" w:author="mi-1" w:date="2022-05-20T14:38:00Z">
        <w:r>
          <w:t xml:space="preserve">5G ProSe </w:t>
        </w:r>
        <w:del w:id="39" w:author="QC_r8" w:date="2022-05-23T16:54:00Z">
          <w:r w:rsidDel="00ED5FFA">
            <w:delText xml:space="preserve">Restricted </w:delText>
          </w:r>
        </w:del>
        <w:r>
          <w:t xml:space="preserve">Direct </w:t>
        </w:r>
        <w:del w:id="40" w:author="QC_r8" w:date="2022-05-23T16:54:00Z">
          <w:r w:rsidDel="00ED5FFA">
            <w:delText>d</w:delText>
          </w:r>
        </w:del>
      </w:ins>
      <w:ins w:id="41" w:author="QC_r8" w:date="2022-05-23T16:54:00Z">
        <w:r w:rsidR="00ED5FFA">
          <w:t>D</w:t>
        </w:r>
      </w:ins>
      <w:ins w:id="42" w:author="mi-1" w:date="2022-05-20T14:38:00Z">
        <w:r>
          <w:t>iscovery</w:t>
        </w:r>
      </w:ins>
      <w:ins w:id="43" w:author="mi-3" w:date="2022-05-24T15:25:00Z">
        <w:r w:rsidR="0010671F">
          <w:t>,</w:t>
        </w:r>
      </w:ins>
      <w:ins w:id="44" w:author="mi-3" w:date="2022-05-24T15:22:00Z">
        <w:r w:rsidR="0010671F">
          <w:t xml:space="preserve"> with </w:t>
        </w:r>
      </w:ins>
      <w:ins w:id="45" w:author="mi-3" w:date="2022-05-24T15:24:00Z">
        <w:r w:rsidR="0010671F">
          <w:t>the difference</w:t>
        </w:r>
      </w:ins>
      <w:ins w:id="46" w:author="mi-3" w:date="2022-05-24T16:39:00Z">
        <w:r w:rsidR="00ED4647">
          <w:t>s</w:t>
        </w:r>
      </w:ins>
      <w:ins w:id="47" w:author="mi-3" w:date="2022-05-24T15:25:00Z">
        <w:r w:rsidR="0010671F">
          <w:t xml:space="preserve"> that </w:t>
        </w:r>
        <w:r w:rsidR="0010671F">
          <w:rPr>
            <w:lang w:eastAsia="zh-CN"/>
          </w:rPr>
          <w:t xml:space="preserve">5G ProSe UE-to-Network Relay Discovery has the option of using </w:t>
        </w:r>
        <w:r w:rsidR="0010671F">
          <w:rPr>
            <w:lang w:eastAsia="zh-CN"/>
          </w:rPr>
          <w:t xml:space="preserve">user-plane based </w:t>
        </w:r>
        <w:r w:rsidR="0010671F">
          <w:rPr>
            <w:lang w:eastAsia="zh-CN"/>
          </w:rPr>
          <w:t xml:space="preserve">security procedure or </w:t>
        </w:r>
      </w:ins>
      <w:ins w:id="48" w:author="mi-3" w:date="2022-05-24T15:26:00Z">
        <w:r w:rsidR="0010671F">
          <w:rPr>
            <w:lang w:eastAsia="zh-CN"/>
          </w:rPr>
          <w:t>control-plane based security procedure</w:t>
        </w:r>
      </w:ins>
      <w:ins w:id="49" w:author="mi-1" w:date="2022-05-20T14:38:00Z">
        <w:r>
          <w:t>.</w:t>
        </w:r>
        <w:r w:rsidDel="00DF4566">
          <w:t xml:space="preserve"> </w:t>
        </w:r>
      </w:ins>
      <w:ins w:id="50" w:author="r1" w:date="2022-05-17T15:06:00Z">
        <w:r w:rsidR="000457AA">
          <w:t xml:space="preserve">In </w:t>
        </w:r>
        <w:del w:id="51" w:author="mi-1" w:date="2022-05-20T14:38:00Z">
          <w:r w:rsidR="000457AA" w:rsidDel="00DF4566">
            <w:delText xml:space="preserve">case of </w:delText>
          </w:r>
        </w:del>
        <w:r w:rsidR="000457AA">
          <w:t xml:space="preserve">5G ProSe UE-to-Network Relay </w:t>
        </w:r>
        <w:del w:id="52" w:author="QC_r3" w:date="2022-05-19T20:52:00Z">
          <w:r w:rsidR="000457AA" w:rsidDel="00CB283C">
            <w:delText>D</w:delText>
          </w:r>
        </w:del>
      </w:ins>
      <w:ins w:id="53" w:author="QC_r3" w:date="2022-05-19T20:52:00Z">
        <w:r w:rsidR="00CB283C">
          <w:t>d</w:t>
        </w:r>
      </w:ins>
      <w:ins w:id="54" w:author="r1" w:date="2022-05-17T15:06:00Z">
        <w:r w:rsidR="000457AA">
          <w:t xml:space="preserve">iscovery, the discovery security materials are provided by the PKMF in case of </w:t>
        </w:r>
        <w:del w:id="55" w:author="QC_r3" w:date="2022-05-19T16:23:00Z">
          <w:r w:rsidR="000457AA" w:rsidDel="00FD32DA">
            <w:delText>UP</w:delText>
          </w:r>
        </w:del>
      </w:ins>
      <w:ins w:id="56" w:author="QC_r3" w:date="2022-05-19T16:23:00Z">
        <w:r w:rsidR="00FD32DA">
          <w:t>user-plane</w:t>
        </w:r>
      </w:ins>
      <w:ins w:id="57" w:author="r1" w:date="2022-05-17T15:06:00Z">
        <w:del w:id="58" w:author="QC_r3" w:date="2022-05-19T16:23:00Z">
          <w:r w:rsidR="000457AA" w:rsidDel="00FD32DA">
            <w:delText>-</w:delText>
          </w:r>
        </w:del>
      </w:ins>
      <w:ins w:id="59" w:author="QC_r3" w:date="2022-05-19T16:24:00Z">
        <w:r w:rsidR="00FD32DA">
          <w:t xml:space="preserve"> </w:t>
        </w:r>
      </w:ins>
      <w:ins w:id="60" w:author="r1" w:date="2022-05-17T15:06:00Z">
        <w:r w:rsidR="000457AA">
          <w:t xml:space="preserve">based security procedure (as </w:t>
        </w:r>
        <w:del w:id="61" w:author="QC_r2" w:date="2022-05-17T18:26:00Z">
          <w:r w:rsidR="000457AA" w:rsidDel="006C5BA3">
            <w:delText>defined</w:delText>
          </w:r>
        </w:del>
      </w:ins>
      <w:ins w:id="62" w:author="QC_r2" w:date="2022-05-17T18:26:00Z">
        <w:r w:rsidR="006C5BA3">
          <w:t>specified</w:t>
        </w:r>
      </w:ins>
      <w:ins w:id="63" w:author="r1" w:date="2022-05-17T15:06:00Z">
        <w:r w:rsidR="000457AA">
          <w:t xml:space="preserve"> in </w:t>
        </w:r>
      </w:ins>
      <w:ins w:id="64" w:author="QC_r2" w:date="2022-05-17T18:25:00Z">
        <w:r w:rsidR="006C5BA3">
          <w:t xml:space="preserve">clause </w:t>
        </w:r>
      </w:ins>
      <w:ins w:id="65" w:author="r1" w:date="2022-05-17T15:06:00Z">
        <w:r w:rsidR="000457AA">
          <w:t>6.3.3.2), and by the DDNMF</w:t>
        </w:r>
      </w:ins>
      <w:ins w:id="66" w:author="QC_r3" w:date="2022-05-19T13:47:00Z">
        <w:r w:rsidR="00C76E52">
          <w:t xml:space="preserve"> or </w:t>
        </w:r>
      </w:ins>
      <w:ins w:id="67" w:author="QC_r3" w:date="2022-05-19T16:24:00Z">
        <w:r w:rsidR="00FD32DA">
          <w:t xml:space="preserve">the </w:t>
        </w:r>
      </w:ins>
      <w:ins w:id="68" w:author="QC_r3" w:date="2022-05-19T13:47:00Z">
        <w:r w:rsidR="00C76E52">
          <w:t>PCF</w:t>
        </w:r>
      </w:ins>
      <w:ins w:id="69" w:author="r1" w:date="2022-05-17T15:06:00Z">
        <w:r w:rsidR="000457AA">
          <w:t xml:space="preserve"> in case of </w:t>
        </w:r>
        <w:del w:id="70" w:author="QC_r3" w:date="2022-05-19T16:24:00Z">
          <w:r w:rsidR="000457AA" w:rsidDel="00FD32DA">
            <w:delText>CP-</w:delText>
          </w:r>
        </w:del>
      </w:ins>
      <w:ins w:id="71" w:author="QC_r3" w:date="2022-05-19T16:24:00Z">
        <w:r w:rsidR="00FD32DA">
          <w:t xml:space="preserve">control-plane </w:t>
        </w:r>
      </w:ins>
      <w:ins w:id="72" w:author="r1" w:date="2022-05-17T15:06:00Z">
        <w:r w:rsidR="000457AA">
          <w:t>based security procedure</w:t>
        </w:r>
        <w:del w:id="73" w:author="mi-2" w:date="2022-05-20T13:59:00Z">
          <w:r w:rsidR="000457AA" w:rsidDel="001C4CB5">
            <w:delText xml:space="preserve"> (as defined</w:delText>
          </w:r>
        </w:del>
      </w:ins>
      <w:ins w:id="74" w:author="QC_r2" w:date="2022-05-17T18:26:00Z">
        <w:del w:id="75" w:author="mi-2" w:date="2022-05-20T13:59:00Z">
          <w:r w:rsidR="006C5BA3" w:rsidDel="001C4CB5">
            <w:delText>specified</w:delText>
          </w:r>
        </w:del>
      </w:ins>
      <w:ins w:id="76" w:author="r1" w:date="2022-05-17T15:06:00Z">
        <w:del w:id="77" w:author="mi-2" w:date="2022-05-20T13:59:00Z">
          <w:r w:rsidR="000457AA" w:rsidDel="001C4CB5">
            <w:delText xml:space="preserve"> in </w:delText>
          </w:r>
        </w:del>
      </w:ins>
      <w:ins w:id="78" w:author="QC_r2" w:date="2022-05-17T18:25:00Z">
        <w:del w:id="79" w:author="mi-2" w:date="2022-05-20T13:59:00Z">
          <w:r w:rsidR="006C5BA3" w:rsidDel="001C4CB5">
            <w:delText xml:space="preserve">clause </w:delText>
          </w:r>
        </w:del>
      </w:ins>
      <w:ins w:id="80" w:author="r1" w:date="2022-05-17T15:06:00Z">
        <w:del w:id="81" w:author="mi-2" w:date="2022-05-20T13:59:00Z">
          <w:r w:rsidR="000457AA" w:rsidDel="001C4CB5">
            <w:delText>6.3.3.3)</w:delText>
          </w:r>
        </w:del>
        <w:r w:rsidR="000457AA">
          <w:t>.</w:t>
        </w:r>
      </w:ins>
      <w:ins w:id="82" w:author="r1" w:date="2022-05-17T15:07:00Z">
        <w:r w:rsidR="000457AA">
          <w:t xml:space="preserve"> </w:t>
        </w:r>
        <w:del w:id="83" w:author="QC_r3" w:date="2022-05-19T20:47:00Z">
          <w:r w:rsidR="000457AA" w:rsidDel="005A4B06">
            <w:delText>The differences with the restricted discovery procedures for 5G ProSe Direct discovery are highlighted</w:delText>
          </w:r>
        </w:del>
      </w:ins>
      <w:ins w:id="84" w:author="QC_r2" w:date="2022-05-17T18:23:00Z">
        <w:del w:id="85" w:author="QC_r3" w:date="2022-05-19T20:47:00Z">
          <w:r w:rsidR="006C5BA3" w:rsidDel="005A4B06">
            <w:delText>described</w:delText>
          </w:r>
        </w:del>
      </w:ins>
      <w:ins w:id="86" w:author="r1" w:date="2022-05-17T15:07:00Z">
        <w:del w:id="87" w:author="QC_r3" w:date="2022-05-19T20:47:00Z">
          <w:r w:rsidR="000457AA" w:rsidDel="005A4B06">
            <w:delText xml:space="preserve"> in clauses 6.1.3.2.2.1 and </w:delText>
          </w:r>
        </w:del>
      </w:ins>
      <w:ins w:id="88" w:author="QC_r2" w:date="2022-05-17T18:24:00Z">
        <w:del w:id="89" w:author="QC_r3" w:date="2022-05-19T20:47:00Z">
          <w:r w:rsidR="006C5BA3" w:rsidDel="005A4B06">
            <w:delText xml:space="preserve">clause </w:delText>
          </w:r>
        </w:del>
      </w:ins>
      <w:ins w:id="90" w:author="r1" w:date="2022-05-17T15:07:00Z">
        <w:del w:id="91" w:author="QC_r3" w:date="2022-05-19T20:47:00Z">
          <w:r w:rsidR="000457AA" w:rsidDel="005A4B06">
            <w:delText>6.1.3.2.2.2 below.</w:delText>
          </w:r>
        </w:del>
      </w:ins>
      <w:ins w:id="92" w:author="QC_r3" w:date="2022-05-19T20:47:00Z">
        <w:r w:rsidR="00600081" w:rsidRPr="00600081">
          <w:rPr>
            <w:lang w:eastAsia="zh-CN"/>
            <w:rPrChange w:id="93" w:author="QC_r3" w:date="2022-05-19T20:48:00Z">
              <w:rPr>
                <w:highlight w:val="yellow"/>
                <w:lang w:eastAsia="zh-CN"/>
              </w:rPr>
            </w:rPrChange>
          </w:rPr>
          <w:t xml:space="preserve">The 5G ProSe UE-to-Network Relay </w:t>
        </w:r>
      </w:ins>
      <w:ins w:id="94" w:author="QC_r3" w:date="2022-05-19T20:53:00Z">
        <w:r w:rsidR="00CB283C">
          <w:rPr>
            <w:lang w:eastAsia="zh-CN"/>
          </w:rPr>
          <w:t>d</w:t>
        </w:r>
      </w:ins>
      <w:ins w:id="95" w:author="QC_r3" w:date="2022-05-19T20:47:00Z">
        <w:r w:rsidR="00600081" w:rsidRPr="00600081">
          <w:rPr>
            <w:lang w:eastAsia="zh-CN"/>
            <w:rPrChange w:id="96" w:author="QC_r3" w:date="2022-05-19T20:48:00Z">
              <w:rPr>
                <w:highlight w:val="yellow"/>
                <w:lang w:eastAsia="zh-CN"/>
              </w:rPr>
            </w:rPrChange>
          </w:rPr>
          <w:t xml:space="preserve">iscovery procedures described in clause 6.1.3.2.2.1 and clause 6.1.3.2.2.2 apply </w:t>
        </w:r>
      </w:ins>
      <w:ins w:id="97" w:author="mi-1" w:date="2022-05-20T14:13:00Z">
        <w:del w:id="98" w:author="QC_r8" w:date="2022-05-23T16:47:00Z">
          <w:r w:rsidR="00DA56E7" w:rsidDel="006D3D82">
            <w:rPr>
              <w:lang w:eastAsia="zh-CN"/>
            </w:rPr>
            <w:delText xml:space="preserve">with adjustment </w:delText>
          </w:r>
        </w:del>
      </w:ins>
      <w:ins w:id="99" w:author="QC_r3" w:date="2022-05-19T20:47:00Z">
        <w:del w:id="100" w:author="mi-1" w:date="2022-05-20T14:13:00Z">
          <w:r w:rsidR="00600081" w:rsidRPr="00600081" w:rsidDel="00DA56E7">
            <w:rPr>
              <w:lang w:eastAsia="zh-CN"/>
              <w:rPrChange w:id="101" w:author="QC_r3" w:date="2022-05-19T20:48:00Z">
                <w:rPr>
                  <w:highlight w:val="yellow"/>
                  <w:lang w:eastAsia="zh-CN"/>
                </w:rPr>
              </w:rPrChange>
            </w:rPr>
            <w:delText xml:space="preserve">only </w:delText>
          </w:r>
        </w:del>
        <w:r w:rsidR="00600081" w:rsidRPr="00600081">
          <w:rPr>
            <w:lang w:eastAsia="zh-CN"/>
            <w:rPrChange w:id="102" w:author="QC_r3" w:date="2022-05-19T20:48:00Z">
              <w:rPr>
                <w:highlight w:val="yellow"/>
                <w:lang w:eastAsia="zh-CN"/>
              </w:rPr>
            </w:rPrChange>
          </w:rPr>
          <w:t>when 5G DDN</w:t>
        </w:r>
      </w:ins>
      <w:ins w:id="103" w:author="r5" w:date="2022-05-20T09:30:00Z">
        <w:r w:rsidR="00D32A68">
          <w:rPr>
            <w:lang w:eastAsia="zh-CN"/>
          </w:rPr>
          <w:t>M</w:t>
        </w:r>
      </w:ins>
      <w:ins w:id="104" w:author="QC_r3" w:date="2022-05-19T20:47:00Z">
        <w:del w:id="105" w:author="r5" w:date="2022-05-20T09:30:00Z">
          <w:r w:rsidR="00600081" w:rsidRPr="00600081" w:rsidDel="00D32A68">
            <w:rPr>
              <w:lang w:eastAsia="zh-CN"/>
              <w:rPrChange w:id="106" w:author="QC_r3" w:date="2022-05-19T20:48:00Z">
                <w:rPr>
                  <w:highlight w:val="yellow"/>
                  <w:lang w:eastAsia="zh-CN"/>
                </w:rPr>
              </w:rPrChange>
            </w:rPr>
            <w:delText>N</w:delText>
          </w:r>
        </w:del>
        <w:r w:rsidR="00600081" w:rsidRPr="00600081">
          <w:rPr>
            <w:lang w:eastAsia="zh-CN"/>
            <w:rPrChange w:id="107" w:author="QC_r3" w:date="2022-05-19T20:48:00Z">
              <w:rPr>
                <w:highlight w:val="yellow"/>
                <w:lang w:eastAsia="zh-CN"/>
              </w:rPr>
            </w:rPrChange>
          </w:rPr>
          <w:t xml:space="preserve">F or 5G PKMF is used for 5G ProSe UE-to-Network Relay </w:t>
        </w:r>
      </w:ins>
      <w:ins w:id="108" w:author="QC_r3" w:date="2022-05-19T20:53:00Z">
        <w:r w:rsidR="00097B9B">
          <w:rPr>
            <w:lang w:eastAsia="zh-CN"/>
          </w:rPr>
          <w:t>d</w:t>
        </w:r>
      </w:ins>
      <w:ins w:id="109" w:author="QC_r3" w:date="2022-05-19T20:47:00Z">
        <w:r w:rsidR="00600081" w:rsidRPr="00600081">
          <w:rPr>
            <w:lang w:eastAsia="zh-CN"/>
            <w:rPrChange w:id="110"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5"/>
      </w:pPr>
      <w:bookmarkStart w:id="111" w:name="_Toc97537552"/>
      <w:r>
        <w:t>6.1.3.2.2</w:t>
      </w:r>
      <w:r>
        <w:tab/>
        <w:t>Security flows</w:t>
      </w:r>
      <w:bookmarkEnd w:id="29"/>
      <w:bookmarkEnd w:id="30"/>
      <w:bookmarkEnd w:id="111"/>
    </w:p>
    <w:p w14:paraId="00EE0097" w14:textId="77777777" w:rsidR="007043E5" w:rsidRPr="001E03F0" w:rsidRDefault="007043E5" w:rsidP="007043E5">
      <w:pPr>
        <w:pStyle w:val="6"/>
      </w:pPr>
      <w:bookmarkStart w:id="112" w:name="_Toc72850679"/>
      <w:bookmarkStart w:id="113" w:name="_Toc72920099"/>
      <w:bookmarkStart w:id="114" w:name="_Toc80720356"/>
      <w:bookmarkStart w:id="115" w:name="_Toc80721098"/>
      <w:bookmarkStart w:id="116" w:name="_Toc80721400"/>
      <w:bookmarkStart w:id="117" w:name="_Toc81210155"/>
      <w:bookmarkStart w:id="118" w:name="_Toc88556935"/>
      <w:bookmarkStart w:id="119" w:name="_Toc88560023"/>
      <w:bookmarkStart w:id="120"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112"/>
      <w:bookmarkEnd w:id="113"/>
      <w:bookmarkEnd w:id="114"/>
      <w:bookmarkEnd w:id="115"/>
      <w:bookmarkEnd w:id="116"/>
      <w:bookmarkEnd w:id="117"/>
      <w:bookmarkEnd w:id="118"/>
      <w:bookmarkEnd w:id="119"/>
      <w:bookmarkEnd w:id="120"/>
    </w:p>
    <w:p w14:paraId="6416B010" w14:textId="297DA6AE" w:rsidR="002C42AD" w:rsidDel="000457AA" w:rsidRDefault="00A93569" w:rsidP="007043E5">
      <w:pPr>
        <w:rPr>
          <w:ins w:id="121" w:author="QC_hongil" w:date="2022-05-06T15:30:00Z"/>
          <w:del w:id="122" w:author="r1" w:date="2022-05-17T15:08:00Z"/>
          <w:lang w:eastAsia="zh-CN"/>
        </w:rPr>
      </w:pPr>
      <w:ins w:id="123" w:author="QC_hongil" w:date="2022-05-06T15:30:00Z">
        <w:del w:id="124"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25" w:name="_Toc72850680"/>
    <w:bookmarkStart w:id="126" w:name="_Toc72920100"/>
    <w:bookmarkStart w:id="127" w:name="_Toc80720357"/>
    <w:bookmarkStart w:id="128" w:name="_Toc80721099"/>
    <w:bookmarkStart w:id="129" w:name="_Toc80721401"/>
    <w:bookmarkStart w:id="130" w:name="_Toc81210156"/>
    <w:bookmarkStart w:id="131" w:name="_Toc88556936"/>
    <w:bookmarkStart w:id="132" w:name="_Toc88560024"/>
    <w:p w14:paraId="24DDC2B8" w14:textId="3B89FBFC" w:rsidR="007043E5" w:rsidRPr="00CD0E68" w:rsidRDefault="00B10645" w:rsidP="007043E5">
      <w:pPr>
        <w:jc w:val="center"/>
        <w:rPr>
          <w:rFonts w:eastAsia="微软雅黑"/>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65pt;height:550.1pt" o:ole="">
            <v:imagedata r:id="rId8" o:title=""/>
          </v:shape>
          <o:OLEObject Type="Embed" ProgID="Visio.Drawing.15" ShapeID="_x0000_i1025" DrawAspect="Content" ObjectID="_1714917245"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33" w:author="QC_hongil" w:date="2022-05-04T21:55:00Z"/>
          <w:color w:val="FF0000"/>
          <w:lang w:eastAsia="zh-CN"/>
          <w:rPrChange w:id="134" w:author="QC_r3" w:date="2022-05-19T16:47:00Z">
            <w:rPr>
              <w:ins w:id="135" w:author="QC_hongil" w:date="2022-05-04T21:55:00Z"/>
              <w:lang w:eastAsia="zh-CN"/>
            </w:rPr>
          </w:rPrChange>
        </w:rPr>
      </w:pPr>
      <w:ins w:id="136" w:author="QC_hongil" w:date="2022-05-04T21:55:00Z">
        <w:r>
          <w:t xml:space="preserve">NOTE </w:t>
        </w:r>
        <w:r w:rsidRPr="00BE5185">
          <w:rPr>
            <w:highlight w:val="yellow"/>
          </w:rPr>
          <w:t>0</w:t>
        </w:r>
        <w:r>
          <w:t xml:space="preserve">: When the user-plane </w:t>
        </w:r>
      </w:ins>
      <w:ins w:id="137" w:author="QC_r3" w:date="2022-05-19T20:49:00Z">
        <w:r w:rsidR="004169F9">
          <w:t xml:space="preserve">based security </w:t>
        </w:r>
      </w:ins>
      <w:ins w:id="138" w:author="QC_hongil" w:date="2022-05-04T22:13:00Z">
        <w:r w:rsidR="005766A8">
          <w:t>procedure</w:t>
        </w:r>
      </w:ins>
      <w:ins w:id="139" w:author="QC_hongil" w:date="2022-05-04T21:55:00Z">
        <w:r>
          <w:t xml:space="preserve"> for the </w:t>
        </w:r>
        <w:del w:id="140" w:author="QC_r3" w:date="2022-05-19T16:44:00Z">
          <w:r w:rsidDel="0020155A">
            <w:delText xml:space="preserve">Layer-3 </w:delText>
          </w:r>
        </w:del>
        <w:r>
          <w:t>UE-to-</w:t>
        </w:r>
        <w:del w:id="141" w:author="QC_r3" w:date="2022-05-19T20:52:00Z">
          <w:r w:rsidDel="00C81057">
            <w:delText>n</w:delText>
          </w:r>
        </w:del>
      </w:ins>
      <w:ins w:id="142" w:author="QC_r3" w:date="2022-05-19T20:52:00Z">
        <w:r w:rsidR="00C81057">
          <w:t>N</w:t>
        </w:r>
      </w:ins>
      <w:ins w:id="143" w:author="QC_hongil" w:date="2022-05-04T21:55:00Z">
        <w:r>
          <w:t xml:space="preserve">etwork </w:t>
        </w:r>
        <w:del w:id="144" w:author="QC_r3" w:date="2022-05-19T20:52:00Z">
          <w:r w:rsidDel="00C81057">
            <w:delText>r</w:delText>
          </w:r>
        </w:del>
      </w:ins>
      <w:ins w:id="145" w:author="QC_r3" w:date="2022-05-19T20:52:00Z">
        <w:r w:rsidR="00C81057">
          <w:t>R</w:t>
        </w:r>
      </w:ins>
      <w:ins w:id="146"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rsidP="00933CEA">
      <w:pPr>
        <w:pStyle w:val="B1"/>
        <w:ind w:left="560" w:hanging="276"/>
        <w:rPr>
          <w:ins w:id="147" w:author="QC_hongil" w:date="2022-03-25T01:11:00Z"/>
          <w:lang w:eastAsia="zh-CN"/>
        </w:rPr>
        <w:pPrChange w:id="148"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57429876" w:rsidR="00132527" w:rsidRDefault="00132527" w:rsidP="00933CEA">
      <w:pPr>
        <w:pStyle w:val="B1"/>
        <w:ind w:left="560" w:firstLine="0"/>
        <w:rPr>
          <w:lang w:eastAsia="zh-CN"/>
        </w:rPr>
        <w:pPrChange w:id="149" w:author="QC_r3" w:date="2022-05-19T17:01:00Z">
          <w:pPr>
            <w:pStyle w:val="B1"/>
          </w:pPr>
        </w:pPrChange>
      </w:pPr>
      <w:ins w:id="150" w:author="QC_hongil" w:date="2022-05-06T09:46:00Z">
        <w:r w:rsidRPr="00FE021E">
          <w:rPr>
            <w:lang w:eastAsia="zh-CN"/>
          </w:rPr>
          <w:t xml:space="preserve">For 5G ProSe UE-to-Network Relay discovery, the </w:t>
        </w:r>
      </w:ins>
      <w:ins w:id="151" w:author="mi-1" w:date="2022-05-20T14:28:00Z">
        <w:r w:rsidR="00260DAB" w:rsidRPr="00FE021E">
          <w:rPr>
            <w:lang w:eastAsia="zh-CN"/>
          </w:rPr>
          <w:t>5G ProSe UE-to-Network</w:t>
        </w:r>
        <w:r w:rsidR="00260DAB">
          <w:rPr>
            <w:lang w:eastAsia="zh-CN"/>
          </w:rPr>
          <w:t xml:space="preserve"> </w:t>
        </w:r>
      </w:ins>
      <w:ins w:id="152" w:author="mi-1" w:date="2022-05-20T14:18:00Z">
        <w:r w:rsidR="00DA56E7">
          <w:rPr>
            <w:lang w:eastAsia="zh-CN"/>
          </w:rPr>
          <w:t xml:space="preserve">Relay UE plays the role as the </w:t>
        </w:r>
      </w:ins>
      <w:ins w:id="153" w:author="QC_hongil" w:date="2022-05-06T09:46:00Z">
        <w:r w:rsidRPr="00FE021E">
          <w:rPr>
            <w:lang w:eastAsia="zh-CN"/>
          </w:rPr>
          <w:t>Announcing UE</w:t>
        </w:r>
      </w:ins>
      <w:ins w:id="154" w:author="QC_r3" w:date="2022-05-19T15:46:00Z">
        <w:r w:rsidR="003C3439">
          <w:rPr>
            <w:lang w:eastAsia="zh-CN"/>
          </w:rPr>
          <w:t xml:space="preserve"> </w:t>
        </w:r>
      </w:ins>
      <w:ins w:id="155" w:author="mi-1" w:date="2022-05-20T14:19:00Z">
        <w:r w:rsidR="00DA56E7">
          <w:rPr>
            <w:lang w:eastAsia="zh-CN"/>
          </w:rPr>
          <w:t xml:space="preserve">and </w:t>
        </w:r>
      </w:ins>
      <w:ins w:id="156" w:author="QC_r3" w:date="2022-05-19T15:46:00Z">
        <w:r w:rsidR="003C3439">
          <w:rPr>
            <w:lang w:eastAsia="zh-CN"/>
          </w:rPr>
          <w:t xml:space="preserve">sends a </w:t>
        </w:r>
      </w:ins>
      <w:ins w:id="157" w:author="mi-2" w:date="2022-05-20T13:51:00Z">
        <w:r w:rsidR="001C4CB5">
          <w:rPr>
            <w:lang w:eastAsia="zh-CN"/>
          </w:rPr>
          <w:t xml:space="preserve">Relay </w:t>
        </w:r>
      </w:ins>
      <w:ins w:id="158" w:author="QC_r3" w:date="2022-05-19T15:46:00Z">
        <w:r w:rsidR="003C3439">
          <w:rPr>
            <w:lang w:eastAsia="zh-CN"/>
          </w:rPr>
          <w:t xml:space="preserve">Discovery Key Request </w:t>
        </w:r>
      </w:ins>
      <w:ins w:id="159" w:author="QC_r3" w:date="2022-05-19T15:47:00Z">
        <w:r w:rsidR="001A3484">
          <w:rPr>
            <w:lang w:eastAsia="zh-CN"/>
          </w:rPr>
          <w:t xml:space="preserve">instead of a Discovery Request. The </w:t>
        </w:r>
      </w:ins>
      <w:ins w:id="160" w:author="mi-2" w:date="2022-05-20T13:51:00Z">
        <w:r w:rsidR="001C4CB5">
          <w:rPr>
            <w:lang w:eastAsia="zh-CN"/>
          </w:rPr>
          <w:t xml:space="preserve">Relay </w:t>
        </w:r>
      </w:ins>
      <w:ins w:id="161" w:author="QC_r3" w:date="2022-05-19T15:47:00Z">
        <w:r w:rsidR="001A3484">
          <w:rPr>
            <w:lang w:eastAsia="zh-CN"/>
          </w:rPr>
          <w:t xml:space="preserve">Discovery Key Request message </w:t>
        </w:r>
      </w:ins>
      <w:ins w:id="162" w:author="QC_hongil" w:date="2022-05-06T09:46:00Z">
        <w:del w:id="163" w:author="QC_r3" w:date="2022-05-19T15:47:00Z">
          <w:r w:rsidRPr="00FE021E" w:rsidDel="001A3484">
            <w:rPr>
              <w:lang w:eastAsia="zh-CN"/>
            </w:rPr>
            <w:delText xml:space="preserve"> </w:delText>
          </w:r>
        </w:del>
        <w:r w:rsidRPr="00FE021E">
          <w:rPr>
            <w:lang w:eastAsia="zh-CN"/>
          </w:rPr>
          <w:t xml:space="preserve">includes </w:t>
        </w:r>
      </w:ins>
      <w:ins w:id="164" w:author="mi-3" w:date="2022-05-24T15:12:00Z">
        <w:r w:rsidR="00703EF0">
          <w:rPr>
            <w:lang w:eastAsia="zh-CN"/>
          </w:rPr>
          <w:t>th</w:t>
        </w:r>
      </w:ins>
      <w:ins w:id="165" w:author="mi-3" w:date="2022-05-24T15:13:00Z">
        <w:r w:rsidR="00703EF0">
          <w:rPr>
            <w:lang w:eastAsia="zh-CN"/>
          </w:rPr>
          <w:t>e Relay UE’s SUCI</w:t>
        </w:r>
      </w:ins>
      <w:ins w:id="166" w:author="mi-3" w:date="2022-05-24T15:12:00Z">
        <w:r w:rsidR="00703EF0">
          <w:rPr>
            <w:lang w:eastAsia="zh-CN"/>
          </w:rPr>
          <w:t xml:space="preserve">, </w:t>
        </w:r>
      </w:ins>
      <w:ins w:id="167" w:author="QC_hongil" w:date="2022-05-06T09:46:00Z">
        <w:r w:rsidR="001209C9" w:rsidRPr="00FE021E">
          <w:rPr>
            <w:lang w:eastAsia="zh-CN"/>
          </w:rPr>
          <w:t>the Relay Service Code (RSC</w:t>
        </w:r>
      </w:ins>
      <w:ins w:id="168" w:author="QC_hongil" w:date="2022-05-06T09:52:00Z">
        <w:r w:rsidR="002C0920" w:rsidRPr="00FE021E">
          <w:rPr>
            <w:lang w:eastAsia="zh-CN"/>
            <w:rPrChange w:id="169" w:author="QC_hongil" w:date="2022-05-06T17:15:00Z">
              <w:rPr>
                <w:highlight w:val="yellow"/>
                <w:lang w:eastAsia="zh-CN"/>
              </w:rPr>
            </w:rPrChange>
          </w:rPr>
          <w:t>)</w:t>
        </w:r>
      </w:ins>
      <w:ins w:id="170" w:author="mi-1" w:date="2022-05-20T14:19:00Z">
        <w:r w:rsidR="00DA56E7">
          <w:rPr>
            <w:lang w:eastAsia="zh-CN"/>
          </w:rPr>
          <w:t xml:space="preserve"> and the Relay UE’s </w:t>
        </w:r>
      </w:ins>
      <w:ins w:id="171" w:author="mi-1" w:date="2022-05-20T14:29:00Z">
        <w:r w:rsidR="00260DAB">
          <w:rPr>
            <w:lang w:eastAsia="zh-CN"/>
          </w:rPr>
          <w:t xml:space="preserve">PC5 </w:t>
        </w:r>
      </w:ins>
      <w:ins w:id="172" w:author="mi-1" w:date="2022-05-20T14:19:00Z">
        <w:r w:rsidR="00DA56E7">
          <w:rPr>
            <w:lang w:eastAsia="zh-CN"/>
          </w:rPr>
          <w:t>security capability</w:t>
        </w:r>
      </w:ins>
      <w:ins w:id="173" w:author="QC_hongil" w:date="2022-05-06T09:46:00Z">
        <w:del w:id="174" w:author="QC_r3" w:date="2022-05-19T15:47:00Z">
          <w:r w:rsidR="001209C9" w:rsidRPr="00FE021E" w:rsidDel="00A03C27">
            <w:rPr>
              <w:lang w:eastAsia="zh-CN"/>
            </w:rPr>
            <w:delText xml:space="preserve"> instead of </w:delText>
          </w:r>
        </w:del>
      </w:ins>
      <w:ins w:id="175" w:author="QC_hongil" w:date="2022-05-06T09:53:00Z">
        <w:del w:id="176" w:author="QC_r3" w:date="2022-05-19T15:47:00Z">
          <w:r w:rsidR="00081AD4" w:rsidRPr="00FE021E" w:rsidDel="00A03C27">
            <w:rPr>
              <w:lang w:eastAsia="zh-CN"/>
              <w:rPrChange w:id="177" w:author="QC_hongil" w:date="2022-05-06T17:15:00Z">
                <w:rPr>
                  <w:highlight w:val="yellow"/>
                  <w:lang w:eastAsia="zh-CN"/>
                </w:rPr>
              </w:rPrChange>
            </w:rPr>
            <w:delText xml:space="preserve">the </w:delText>
          </w:r>
        </w:del>
      </w:ins>
      <w:ins w:id="178" w:author="QC_hongil" w:date="2022-05-06T09:46:00Z">
        <w:del w:id="179" w:author="QC_r3" w:date="2022-05-19T15:47:00Z">
          <w:r w:rsidR="001209C9" w:rsidRPr="00FE021E" w:rsidDel="00A03C27">
            <w:rPr>
              <w:lang w:eastAsia="zh-CN"/>
            </w:rPr>
            <w:delText>RPAUID</w:delText>
          </w:r>
        </w:del>
        <w:r w:rsidRPr="00FE021E">
          <w:rPr>
            <w:lang w:eastAsia="zh-CN"/>
          </w:rPr>
          <w:t>.</w:t>
        </w:r>
      </w:ins>
      <w:ins w:id="180" w:author="QC_r3" w:date="2022-05-19T16:52:00Z">
        <w:r w:rsidR="00F03156">
          <w:rPr>
            <w:lang w:eastAsia="zh-CN"/>
          </w:rPr>
          <w:t xml:space="preserve"> </w:t>
        </w:r>
      </w:ins>
    </w:p>
    <w:p w14:paraId="6BB0B769" w14:textId="1F025EA6" w:rsidR="007043E5" w:rsidRDefault="007043E5">
      <w:pPr>
        <w:pStyle w:val="B1"/>
        <w:ind w:left="284" w:firstLine="0"/>
        <w:rPr>
          <w:ins w:id="181" w:author="QC_r3" w:date="2022-05-19T16:58:00Z"/>
          <w:lang w:eastAsia="zh-CN"/>
        </w:rPr>
        <w:pPrChange w:id="182"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19C4F406" w:rsidR="00F605CB" w:rsidRDefault="00F605CB">
      <w:pPr>
        <w:pStyle w:val="B1"/>
        <w:ind w:left="644" w:firstLine="0"/>
        <w:rPr>
          <w:ins w:id="183" w:author="QC_r3" w:date="2022-05-19T16:50:00Z"/>
          <w:lang w:eastAsia="zh-CN"/>
        </w:rPr>
        <w:pPrChange w:id="184" w:author="QC_r3" w:date="2022-05-19T16:58:00Z">
          <w:pPr>
            <w:pStyle w:val="B1"/>
          </w:pPr>
        </w:pPrChange>
      </w:pPr>
      <w:ins w:id="185" w:author="QC_r3" w:date="2022-05-19T16:58:00Z">
        <w:r w:rsidRPr="00FE021E">
          <w:rPr>
            <w:lang w:eastAsia="zh-CN"/>
          </w:rPr>
          <w:lastRenderedPageBreak/>
          <w:t>For 5G ProSe UE-to-Network Relay discovery,</w:t>
        </w:r>
        <w:r>
          <w:rPr>
            <w:lang w:eastAsia="zh-CN"/>
          </w:rPr>
          <w:t xml:space="preserve"> </w:t>
        </w:r>
        <w:del w:id="186" w:author="mi-3" w:date="2022-05-24T15:13:00Z">
          <w:r w:rsidDel="00703EF0">
            <w:rPr>
              <w:lang w:eastAsia="zh-CN"/>
            </w:rPr>
            <w:delText>this step is skipped</w:delText>
          </w:r>
        </w:del>
      </w:ins>
      <w:ins w:id="187" w:author="mi-3" w:date="2022-05-24T15:13:00Z">
        <w:r w:rsidR="00703EF0">
          <w:rPr>
            <w:lang w:eastAsia="zh-CN"/>
          </w:rPr>
          <w:t xml:space="preserve">the 5G DDNMF </w:t>
        </w:r>
      </w:ins>
      <w:ins w:id="188" w:author="mi-3" w:date="2022-05-24T15:46:00Z">
        <w:r w:rsidR="00D07F4A">
          <w:rPr>
            <w:lang w:eastAsia="zh-CN"/>
          </w:rPr>
          <w:t xml:space="preserve">of the Relay UE </w:t>
        </w:r>
      </w:ins>
      <w:ins w:id="189" w:author="mi-3" w:date="2022-05-24T15:13:00Z">
        <w:r w:rsidR="00703EF0">
          <w:rPr>
            <w:lang w:eastAsia="zh-CN"/>
          </w:rPr>
          <w:t xml:space="preserve">may </w:t>
        </w:r>
      </w:ins>
      <w:ins w:id="190" w:author="mi-3" w:date="2022-05-24T15:45:00Z">
        <w:r w:rsidR="00FC2EF1">
          <w:rPr>
            <w:lang w:eastAsia="zh-CN"/>
          </w:rPr>
          <w:t xml:space="preserve">use the Relay UE’s SUCI to </w:t>
        </w:r>
      </w:ins>
      <w:ins w:id="191" w:author="mi-3" w:date="2022-05-24T15:13:00Z">
        <w:r w:rsidR="00703EF0">
          <w:rPr>
            <w:lang w:eastAsia="zh-CN"/>
          </w:rPr>
          <w:t xml:space="preserve">check </w:t>
        </w:r>
      </w:ins>
      <w:ins w:id="192" w:author="mi-3" w:date="2022-05-24T15:14:00Z">
        <w:r w:rsidR="00703EF0">
          <w:rPr>
            <w:lang w:eastAsia="zh-CN"/>
          </w:rPr>
          <w:t xml:space="preserve">with the </w:t>
        </w:r>
      </w:ins>
      <w:ins w:id="193" w:author="mi-3" w:date="2022-05-24T15:15:00Z">
        <w:r w:rsidR="00703EF0">
          <w:rPr>
            <w:lang w:eastAsia="zh-CN"/>
          </w:rPr>
          <w:t>UDM</w:t>
        </w:r>
      </w:ins>
      <w:ins w:id="194" w:author="mi-3" w:date="2022-05-24T15:14:00Z">
        <w:r w:rsidR="00703EF0">
          <w:rPr>
            <w:lang w:eastAsia="zh-CN"/>
          </w:rPr>
          <w:t xml:space="preserve"> or </w:t>
        </w:r>
      </w:ins>
      <w:ins w:id="195" w:author="mi-3" w:date="2022-05-24T15:15:00Z">
        <w:r w:rsidR="00703EF0">
          <w:rPr>
            <w:lang w:eastAsia="zh-CN"/>
          </w:rPr>
          <w:t>PCF</w:t>
        </w:r>
      </w:ins>
      <w:ins w:id="196" w:author="mi-3" w:date="2022-05-24T15:14:00Z">
        <w:r w:rsidR="00703EF0">
          <w:rPr>
            <w:lang w:eastAsia="zh-CN"/>
          </w:rPr>
          <w:t xml:space="preserve"> </w:t>
        </w:r>
      </w:ins>
      <w:ins w:id="197" w:author="mi-3" w:date="2022-05-24T15:46:00Z">
        <w:r w:rsidR="00D07F4A">
          <w:rPr>
            <w:lang w:eastAsia="zh-CN"/>
          </w:rPr>
          <w:t xml:space="preserve">of the Relay UE </w:t>
        </w:r>
      </w:ins>
      <w:ins w:id="198" w:author="mi-3" w:date="2022-05-24T15:14:00Z">
        <w:r w:rsidR="00703EF0">
          <w:rPr>
            <w:lang w:eastAsia="zh-CN"/>
          </w:rPr>
          <w:t>whether the Relay UE is</w:t>
        </w:r>
      </w:ins>
      <w:ins w:id="199" w:author="mi-3" w:date="2022-05-24T15:13:00Z">
        <w:r w:rsidR="00703EF0">
          <w:rPr>
            <w:lang w:eastAsia="zh-CN"/>
          </w:rPr>
          <w:t xml:space="preserve"> </w:t>
        </w:r>
      </w:ins>
      <w:ins w:id="200" w:author="mi-3" w:date="2022-05-24T15:14:00Z">
        <w:r w:rsidR="00703EF0">
          <w:rPr>
            <w:lang w:eastAsia="zh-CN"/>
          </w:rPr>
          <w:t xml:space="preserve">authorized to announce the </w:t>
        </w:r>
      </w:ins>
      <w:ins w:id="201" w:author="mi-3" w:date="2022-05-24T15:15:00Z">
        <w:r w:rsidR="00703EF0">
          <w:rPr>
            <w:lang w:eastAsia="zh-CN"/>
          </w:rPr>
          <w:t>relay service</w:t>
        </w:r>
      </w:ins>
      <w:ins w:id="202" w:author="QC_r3" w:date="2022-05-19T16:58:00Z">
        <w:r>
          <w:rPr>
            <w:lang w:eastAsia="zh-CN"/>
          </w:rPr>
          <w:t>.</w:t>
        </w:r>
      </w:ins>
    </w:p>
    <w:p w14:paraId="08B60874" w14:textId="77777777" w:rsidR="0020155A" w:rsidRPr="007B0C8B" w:rsidRDefault="0020155A" w:rsidP="007043E5">
      <w:pPr>
        <w:pStyle w:val="B1"/>
      </w:pPr>
    </w:p>
    <w:p w14:paraId="757938D8" w14:textId="09C9802F" w:rsidR="007043E5" w:rsidRDefault="007043E5" w:rsidP="00933CEA">
      <w:pPr>
        <w:pStyle w:val="B1"/>
        <w:ind w:left="560" w:hanging="276"/>
        <w:rPr>
          <w:ins w:id="203" w:author="QC_r3" w:date="2022-05-19T16:58:00Z"/>
          <w:lang w:eastAsia="zh-CN"/>
        </w:rPr>
        <w:pPrChange w:id="204"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205" w:author="r5" w:date="2022-05-20T09:13:00Z"/>
        </w:rPr>
        <w:pPrChange w:id="206" w:author="QC_r3" w:date="2022-05-19T16:58:00Z">
          <w:pPr>
            <w:pStyle w:val="B1"/>
          </w:pPr>
        </w:pPrChange>
      </w:pPr>
      <w:ins w:id="207" w:author="QC_r3" w:date="2022-05-19T16:58:00Z">
        <w:del w:id="208"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209"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4ED86E64" w:rsidR="00C85648" w:rsidRPr="007B0C8B" w:rsidRDefault="00C85648" w:rsidP="007043E5">
      <w:pPr>
        <w:pStyle w:val="B1"/>
        <w:rPr>
          <w:lang w:eastAsia="zh-CN"/>
        </w:rPr>
      </w:pPr>
      <w:ins w:id="210" w:author="QC_hongil" w:date="2022-03-24T22:09:00Z">
        <w:r>
          <w:rPr>
            <w:lang w:eastAsia="zh-CN"/>
          </w:rPr>
          <w:tab/>
        </w:r>
      </w:ins>
      <w:ins w:id="211" w:author="QC_hongil" w:date="2022-05-03T16:42:00Z">
        <w:r w:rsidR="00140C00">
          <w:rPr>
            <w:lang w:eastAsia="zh-CN"/>
          </w:rPr>
          <w:t>For 5G ProSe UE-to-Network Relay discovery</w:t>
        </w:r>
      </w:ins>
      <w:ins w:id="212" w:author="QC_hongil" w:date="2022-03-24T22:09:00Z">
        <w:r w:rsidR="0064179E">
          <w:rPr>
            <w:lang w:eastAsia="zh-CN"/>
          </w:rPr>
          <w:t>,</w:t>
        </w:r>
      </w:ins>
      <w:ins w:id="213" w:author="mi-3" w:date="2022-05-24T15:41:00Z">
        <w:r w:rsidR="00933CEA">
          <w:rPr>
            <w:lang w:eastAsia="zh-CN"/>
          </w:rPr>
          <w:t xml:space="preserve"> </w:t>
        </w:r>
      </w:ins>
      <w:ins w:id="214" w:author="QC_hongil" w:date="2022-03-24T22:09:00Z">
        <w:del w:id="215" w:author="QC_r3" w:date="2022-05-19T15:48:00Z">
          <w:r w:rsidR="0064179E" w:rsidDel="00A03C27">
            <w:rPr>
              <w:lang w:eastAsia="zh-CN"/>
            </w:rPr>
            <w:delText xml:space="preserve"> </w:delText>
          </w:r>
        </w:del>
      </w:ins>
      <w:ins w:id="216" w:author="QC_r3" w:date="2022-05-19T15:49:00Z">
        <w:r w:rsidR="008C6FD8">
          <w:rPr>
            <w:lang w:eastAsia="zh-CN"/>
          </w:rPr>
          <w:t xml:space="preserve">a </w:t>
        </w:r>
      </w:ins>
      <w:ins w:id="217" w:author="mi-2" w:date="2022-05-20T13:52:00Z">
        <w:r w:rsidR="001C4CB5">
          <w:rPr>
            <w:lang w:eastAsia="zh-CN"/>
          </w:rPr>
          <w:t xml:space="preserve">Relay </w:t>
        </w:r>
      </w:ins>
      <w:ins w:id="218" w:author="QC_r3" w:date="2022-05-19T15:48:00Z">
        <w:r w:rsidR="00A552A6">
          <w:rPr>
            <w:lang w:eastAsia="zh-CN"/>
          </w:rPr>
          <w:t xml:space="preserve">Discovery Key Response is used instead of </w:t>
        </w:r>
      </w:ins>
      <w:ins w:id="219" w:author="QC_r3" w:date="2022-05-19T15:50:00Z">
        <w:r w:rsidR="008C6FD8">
          <w:rPr>
            <w:lang w:eastAsia="zh-CN"/>
          </w:rPr>
          <w:t xml:space="preserve">the </w:t>
        </w:r>
      </w:ins>
      <w:ins w:id="220" w:author="QC_r3" w:date="2022-05-19T15:49:00Z">
        <w:r w:rsidR="00A552A6">
          <w:rPr>
            <w:lang w:eastAsia="zh-CN"/>
          </w:rPr>
          <w:t>Discovery Response</w:t>
        </w:r>
      </w:ins>
      <w:ins w:id="221" w:author="r5" w:date="2022-05-20T10:09:00Z">
        <w:r w:rsidR="00DC537D">
          <w:rPr>
            <w:lang w:eastAsia="zh-CN"/>
          </w:rPr>
          <w:t>, and the RSC is used instead of the ProSe Restricted Code</w:t>
        </w:r>
      </w:ins>
      <w:ins w:id="222" w:author="QC_r3" w:date="2022-05-19T17:03:00Z">
        <w:del w:id="223" w:author="mi-1" w:date="2022-05-20T14:15:00Z">
          <w:r w:rsidR="004B3879" w:rsidDel="00DA56E7">
            <w:rPr>
              <w:lang w:eastAsia="zh-CN"/>
            </w:rPr>
            <w:delText xml:space="preserve"> </w:delText>
          </w:r>
        </w:del>
        <w:del w:id="224" w:author="mi-2" w:date="2022-05-20T13:53:00Z">
          <w:r w:rsidR="004B3879" w:rsidDel="001C4CB5">
            <w:rPr>
              <w:lang w:eastAsia="zh-CN"/>
            </w:rPr>
            <w:delText xml:space="preserve">with the following </w:delText>
          </w:r>
        </w:del>
      </w:ins>
      <w:ins w:id="225" w:author="QC_r3" w:date="2022-05-19T17:04:00Z">
        <w:del w:id="226" w:author="mi-2" w:date="2022-05-20T13:53:00Z">
          <w:r w:rsidR="007C0F8D" w:rsidDel="001C4CB5">
            <w:rPr>
              <w:lang w:eastAsia="zh-CN"/>
            </w:rPr>
            <w:delText xml:space="preserve">parameter </w:delText>
          </w:r>
        </w:del>
      </w:ins>
      <w:ins w:id="227" w:author="QC_r3" w:date="2022-05-19T17:03:00Z">
        <w:del w:id="228" w:author="mi-2" w:date="2022-05-20T13:53:00Z">
          <w:r w:rsidR="004B3879" w:rsidDel="001C4CB5">
            <w:rPr>
              <w:lang w:eastAsia="zh-CN"/>
            </w:rPr>
            <w:delText>change:</w:delText>
          </w:r>
        </w:del>
      </w:ins>
      <w:ins w:id="229" w:author="QC_r3" w:date="2022-05-19T15:49:00Z">
        <w:del w:id="230" w:author="mi-2" w:date="2022-05-20T13:53:00Z">
          <w:r w:rsidR="00A552A6" w:rsidDel="001C4CB5">
            <w:rPr>
              <w:lang w:eastAsia="zh-CN"/>
            </w:rPr>
            <w:delText xml:space="preserve"> </w:delText>
          </w:r>
        </w:del>
      </w:ins>
      <w:ins w:id="231" w:author="QC_hongil" w:date="2022-05-06T17:18:00Z">
        <w:del w:id="232" w:author="mi-2" w:date="2022-05-20T13:53:00Z">
          <w:r w:rsidR="009946BD" w:rsidDel="001C4CB5">
            <w:rPr>
              <w:lang w:eastAsia="zh-CN"/>
            </w:rPr>
            <w:delText xml:space="preserve">the </w:delText>
          </w:r>
        </w:del>
      </w:ins>
      <w:ins w:id="233" w:author="QC_hongil" w:date="2022-05-06T17:16:00Z">
        <w:del w:id="234" w:author="mi-2" w:date="2022-05-20T13:53:00Z">
          <w:r w:rsidR="000A062B" w:rsidDel="001C4CB5">
            <w:rPr>
              <w:lang w:eastAsia="zh-CN"/>
            </w:rPr>
            <w:delText>RSC</w:delText>
          </w:r>
        </w:del>
      </w:ins>
      <w:ins w:id="235" w:author="QC_hongil" w:date="2022-03-25T11:02:00Z">
        <w:del w:id="236" w:author="mi-2" w:date="2022-05-20T13:53:00Z">
          <w:r w:rsidR="00D90E98" w:rsidDel="001C4CB5">
            <w:rPr>
              <w:lang w:eastAsia="zh-CN"/>
            </w:rPr>
            <w:delText xml:space="preserve"> is </w:delText>
          </w:r>
        </w:del>
      </w:ins>
      <w:ins w:id="237" w:author="QC_hongil" w:date="2022-05-06T17:16:00Z">
        <w:del w:id="238" w:author="mi-2" w:date="2022-05-20T13:53:00Z">
          <w:r w:rsidR="000A062B" w:rsidDel="001C4CB5">
            <w:rPr>
              <w:lang w:eastAsia="zh-CN"/>
            </w:rPr>
            <w:delText xml:space="preserve">used instead of </w:delText>
          </w:r>
        </w:del>
      </w:ins>
      <w:ins w:id="239" w:author="QC_hongil" w:date="2022-05-06T17:18:00Z">
        <w:del w:id="240" w:author="mi-2" w:date="2022-05-20T13:53:00Z">
          <w:r w:rsidR="009946BD" w:rsidDel="001C4CB5">
            <w:rPr>
              <w:lang w:eastAsia="zh-CN"/>
            </w:rPr>
            <w:delText>the</w:delText>
          </w:r>
        </w:del>
      </w:ins>
      <w:ins w:id="241" w:author="r1" w:date="2022-05-17T15:28:00Z">
        <w:del w:id="242" w:author="mi-2" w:date="2022-05-20T13:53:00Z">
          <w:r w:rsidR="00350241" w:rsidDel="001C4CB5">
            <w:rPr>
              <w:lang w:eastAsia="zh-CN"/>
            </w:rPr>
            <w:delText xml:space="preserve"> </w:delText>
          </w:r>
        </w:del>
      </w:ins>
      <w:ins w:id="243" w:author="QC_hongil" w:date="2022-05-06T17:16:00Z">
        <w:del w:id="244" w:author="mi-2" w:date="2022-05-20T13:53:00Z">
          <w:r w:rsidR="000A062B" w:rsidDel="001C4CB5">
            <w:rPr>
              <w:lang w:eastAsia="zh-CN"/>
            </w:rPr>
            <w:delText>ProSe Restricted Code</w:delText>
          </w:r>
        </w:del>
      </w:ins>
      <w:ins w:id="245" w:author="r1" w:date="2022-05-17T15:58:00Z">
        <w:del w:id="246" w:author="mi-2" w:date="2022-05-20T13:53:00Z">
          <w:r w:rsidR="00E73E59" w:rsidDel="001C4CB5">
            <w:rPr>
              <w:lang w:eastAsia="zh-CN"/>
            </w:rPr>
            <w:delText xml:space="preserve"> </w:delText>
          </w:r>
        </w:del>
        <w:del w:id="247" w:author="QC_r2" w:date="2022-05-17T18:40:00Z">
          <w:r w:rsidR="00E73E59" w:rsidDel="00ED3D19">
            <w:rPr>
              <w:lang w:eastAsia="zh-CN"/>
            </w:rPr>
            <w:delText>and instead of the RPAUID in the discovery filters</w:delText>
          </w:r>
        </w:del>
      </w:ins>
      <w:ins w:id="248" w:author="QC_hongil" w:date="2022-03-25T11:02:00Z">
        <w:r w:rsidR="00D90E98">
          <w:rPr>
            <w:lang w:eastAsia="zh-CN"/>
          </w:rPr>
          <w:t>.</w:t>
        </w:r>
      </w:ins>
      <w:ins w:id="249" w:author="mi-1" w:date="2022-05-20T14:15:00Z">
        <w:r w:rsidR="00DA56E7">
          <w:rPr>
            <w:lang w:eastAsia="zh-CN"/>
          </w:rPr>
          <w:t xml:space="preserve"> The</w:t>
        </w:r>
      </w:ins>
      <w:ins w:id="250" w:author="mi-1" w:date="2022-05-20T14:20:00Z">
        <w:r w:rsidR="00DA56E7">
          <w:rPr>
            <w:lang w:eastAsia="zh-CN"/>
          </w:rPr>
          <w:t xml:space="preserve"> response message contains the</w:t>
        </w:r>
      </w:ins>
      <w:ins w:id="251" w:author="mi-1" w:date="2022-05-20T14:15:00Z">
        <w:r w:rsidR="00DA56E7">
          <w:rPr>
            <w:lang w:eastAsia="zh-CN"/>
          </w:rPr>
          <w:t xml:space="preserve"> discovery security material</w:t>
        </w:r>
      </w:ins>
      <w:ins w:id="252" w:author="mi-1" w:date="2022-05-20T14:16:00Z">
        <w:r w:rsidR="00DA56E7">
          <w:rPr>
            <w:lang w:eastAsia="zh-CN"/>
          </w:rPr>
          <w:t>s</w:t>
        </w:r>
      </w:ins>
      <w:ins w:id="253" w:author="QC_r8" w:date="2022-05-23T16:48:00Z">
        <w:r w:rsidR="006D3D82">
          <w:rPr>
            <w:lang w:eastAsia="zh-CN"/>
          </w:rPr>
          <w:t xml:space="preserve"> as described for the </w:t>
        </w:r>
      </w:ins>
      <w:ins w:id="254" w:author="QC_r8" w:date="2022-05-23T16:55:00Z">
        <w:r w:rsidR="00ED5FFA">
          <w:rPr>
            <w:lang w:eastAsia="zh-CN"/>
          </w:rPr>
          <w:t>restricted 5G ProSe Direct Discovery above</w:t>
        </w:r>
      </w:ins>
      <w:ins w:id="255" w:author="mi-3" w:date="2022-05-24T15:40:00Z">
        <w:r w:rsidR="00933CEA">
          <w:rPr>
            <w:lang w:eastAsia="zh-CN"/>
          </w:rPr>
          <w:t>,</w:t>
        </w:r>
      </w:ins>
      <w:ins w:id="256" w:author="mi-3" w:date="2022-05-24T15:34:00Z">
        <w:r w:rsidR="00915AC0">
          <w:rPr>
            <w:lang w:eastAsia="zh-CN"/>
          </w:rPr>
          <w:t xml:space="preserve"> with the difference that the </w:t>
        </w:r>
        <w:r w:rsidR="00915AC0">
          <w:rPr>
            <w:lang w:eastAsia="zh-CN"/>
          </w:rPr>
          <w:t>discovery security materials</w:t>
        </w:r>
        <w:r w:rsidR="00915AC0">
          <w:rPr>
            <w:lang w:eastAsia="zh-CN"/>
          </w:rPr>
          <w:t xml:space="preserve"> are </w:t>
        </w:r>
      </w:ins>
      <w:ins w:id="257" w:author="mi-3" w:date="2022-05-24T15:41:00Z">
        <w:r w:rsidR="00933CEA">
          <w:rPr>
            <w:lang w:eastAsia="zh-CN"/>
          </w:rPr>
          <w:t>associated/</w:t>
        </w:r>
      </w:ins>
      <w:ins w:id="258" w:author="mi-3" w:date="2022-05-24T15:40:00Z">
        <w:r w:rsidR="00933CEA">
          <w:rPr>
            <w:lang w:eastAsia="zh-CN"/>
          </w:rPr>
          <w:t>stored</w:t>
        </w:r>
      </w:ins>
      <w:ins w:id="259" w:author="mi-3" w:date="2022-05-24T15:34:00Z">
        <w:r w:rsidR="00915AC0">
          <w:rPr>
            <w:lang w:eastAsia="zh-CN"/>
          </w:rPr>
          <w:t xml:space="preserve"> with the RSC instead of </w:t>
        </w:r>
      </w:ins>
      <w:ins w:id="260" w:author="mi-3" w:date="2022-05-24T15:40:00Z">
        <w:r w:rsidR="00933CEA">
          <w:t>the ProSe Restricted</w:t>
        </w:r>
        <w:r w:rsidR="00933CEA" w:rsidRPr="00CD0E68">
          <w:rPr>
            <w:lang w:eastAsia="zh-CN"/>
          </w:rPr>
          <w:t xml:space="preserve"> </w:t>
        </w:r>
        <w:r w:rsidR="00933CEA">
          <w:t>Cod</w:t>
        </w:r>
        <w:r w:rsidR="00933CEA">
          <w:t xml:space="preserve">e and </w:t>
        </w:r>
        <w:r w:rsidR="00933CEA" w:rsidRPr="00084A03">
          <w:t>the chosen PC5 ciphering algorithm</w:t>
        </w:r>
        <w:r w:rsidR="00933CEA">
          <w:t xml:space="preserve"> is determined based on the RS</w:t>
        </w:r>
      </w:ins>
      <w:ins w:id="261" w:author="mi-3" w:date="2022-05-24T15:41:00Z">
        <w:r w:rsidR="00933CEA">
          <w:t xml:space="preserve">C and the PC5 UE security capability </w:t>
        </w:r>
      </w:ins>
      <w:ins w:id="262" w:author="mi-3" w:date="2022-05-24T15:42:00Z">
        <w:r w:rsidR="00933CEA">
          <w:t xml:space="preserve">received </w:t>
        </w:r>
      </w:ins>
      <w:ins w:id="263" w:author="mi-3" w:date="2022-05-24T15:41:00Z">
        <w:r w:rsidR="00933CEA">
          <w:t>in step 1</w:t>
        </w:r>
      </w:ins>
      <w:ins w:id="264" w:author="mi-1" w:date="2022-05-20T14:16:00Z">
        <w:r w:rsidR="00DA56E7">
          <w:rPr>
            <w:lang w:eastAsia="zh-CN"/>
          </w:rPr>
          <w:t>.</w:t>
        </w:r>
      </w:ins>
      <w:ins w:id="265" w:author="r5" w:date="2022-05-20T09:23:00Z">
        <w:r w:rsidR="001770B6">
          <w:rPr>
            <w:lang w:eastAsia="zh-CN"/>
          </w:rPr>
          <w:t xml:space="preserve"> </w:t>
        </w:r>
      </w:ins>
      <w:ins w:id="266" w:author="r5" w:date="2022-05-20T09:38:00Z">
        <w:del w:id="267" w:author="r7" w:date="2022-05-20T14:17:00Z">
          <w:r w:rsidR="000478B1" w:rsidDel="006D21F5">
            <w:rPr>
              <w:lang w:eastAsia="zh-CN"/>
            </w:rPr>
            <w:delText>I</w:delText>
          </w:r>
        </w:del>
      </w:ins>
      <w:ins w:id="268" w:author="r5" w:date="2022-05-20T09:23:00Z">
        <w:del w:id="269" w:author="r7" w:date="2022-05-20T14:17:00Z">
          <w:r w:rsidR="001770B6" w:rsidDel="006D21F5">
            <w:rPr>
              <w:lang w:eastAsia="zh-CN"/>
            </w:rPr>
            <w:delText>f new discovery keys are required</w:delText>
          </w:r>
        </w:del>
      </w:ins>
      <w:ins w:id="270" w:author="r5" w:date="2022-05-20T10:09:00Z">
        <w:del w:id="271" w:author="r7" w:date="2022-05-20T14:17:00Z">
          <w:r w:rsidR="00DC537D" w:rsidDel="006D21F5">
            <w:rPr>
              <w:lang w:eastAsia="zh-CN"/>
            </w:rPr>
            <w:delText xml:space="preserve"> for UE-to-Network Relay dis</w:delText>
          </w:r>
        </w:del>
      </w:ins>
      <w:ins w:id="272" w:author="r5" w:date="2022-05-20T10:10:00Z">
        <w:del w:id="273" w:author="r7" w:date="2022-05-20T14:17:00Z">
          <w:r w:rsidR="00DC537D" w:rsidDel="006D21F5">
            <w:rPr>
              <w:lang w:eastAsia="zh-CN"/>
            </w:rPr>
            <w:delText>covery</w:delText>
          </w:r>
        </w:del>
      </w:ins>
      <w:ins w:id="274" w:author="r5" w:date="2022-05-20T09:23:00Z">
        <w:del w:id="275" w:author="r7" w:date="2022-05-20T14:17:00Z">
          <w:r w:rsidR="001770B6" w:rsidDel="006D21F5">
            <w:rPr>
              <w:lang w:eastAsia="zh-CN"/>
            </w:rPr>
            <w:delText xml:space="preserve">, the 5G DDNMF of the Announcing UE can generate a fresh randomized DUCK, DUSK and/or DUIK (e.g. per RSC) for the Code-Sending and Code-Receiving Security parameters for the Model </w:delText>
          </w:r>
        </w:del>
      </w:ins>
      <w:ins w:id="276" w:author="r5" w:date="2022-05-20T09:52:00Z">
        <w:del w:id="277" w:author="r7" w:date="2022-05-20T14:17:00Z">
          <w:r w:rsidR="00D8785E" w:rsidDel="006D21F5">
            <w:rPr>
              <w:lang w:eastAsia="zh-CN"/>
            </w:rPr>
            <w:delText>A Announcement</w:delText>
          </w:r>
        </w:del>
      </w:ins>
      <w:ins w:id="278" w:author="r5" w:date="2022-05-20T09:33:00Z">
        <w:del w:id="279" w:author="r7" w:date="2022-05-20T14:17:00Z">
          <w:r w:rsidR="000478B1" w:rsidDel="006D21F5">
            <w:rPr>
              <w:lang w:eastAsia="zh-CN"/>
            </w:rPr>
            <w:delText xml:space="preserve"> message</w:delText>
          </w:r>
        </w:del>
      </w:ins>
      <w:ins w:id="280" w:author="r5" w:date="2022-05-20T09:23:00Z">
        <w:del w:id="281" w:author="r7" w:date="2022-05-20T14:17:00Z">
          <w:r w:rsidR="001770B6" w:rsidDel="006D21F5">
            <w:rPr>
              <w:lang w:eastAsia="zh-CN"/>
            </w:rPr>
            <w:delText>, and store these for the UE-to-Network relay service (e.g. per RSC).</w:delText>
          </w:r>
        </w:del>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82" w:author="QC_hongil" w:date="2022-05-06T17:17:00Z">
        <w:r w:rsidRPr="00CD7235" w:rsidDel="00B017A0">
          <w:delText xml:space="preserve">may </w:delText>
        </w:r>
      </w:del>
      <w:ins w:id="283"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84" w:author="Qualcomm-SL" w:date="2022-03-25T16:16:00Z"/>
          <w:del w:id="285"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2FB34BD5" w:rsidR="007043E5" w:rsidRPr="007B0C8B" w:rsidRDefault="004D5CA9">
      <w:pPr>
        <w:pStyle w:val="B1"/>
        <w:ind w:firstLine="0"/>
        <w:pPrChange w:id="286" w:author="QC_hongil" w:date="2022-05-06T17:29:00Z">
          <w:pPr>
            <w:pStyle w:val="B1"/>
          </w:pPr>
        </w:pPrChange>
      </w:pPr>
      <w:ins w:id="287" w:author="QC_hongil" w:date="2022-05-04T21:57:00Z">
        <w:r>
          <w:rPr>
            <w:lang w:eastAsia="zh-CN"/>
          </w:rPr>
          <w:t xml:space="preserve">For 5G ProSe UE-to-Network Relay discovery, </w:t>
        </w:r>
      </w:ins>
      <w:ins w:id="288" w:author="QC_r3" w:date="2022-05-19T15:52:00Z">
        <w:r w:rsidR="0074222B">
          <w:rPr>
            <w:lang w:eastAsia="zh-CN"/>
          </w:rPr>
          <w:t xml:space="preserve">the </w:t>
        </w:r>
      </w:ins>
      <w:ins w:id="289" w:author="mi-1" w:date="2022-05-20T14:28:00Z">
        <w:r w:rsidR="00260DAB" w:rsidRPr="00FE021E">
          <w:rPr>
            <w:lang w:eastAsia="zh-CN"/>
          </w:rPr>
          <w:t>5G ProSe UE-to-Network</w:t>
        </w:r>
        <w:r w:rsidR="00260DAB">
          <w:rPr>
            <w:lang w:eastAsia="zh-CN"/>
          </w:rPr>
          <w:t xml:space="preserve"> </w:t>
        </w:r>
      </w:ins>
      <w:ins w:id="290" w:author="mi-1" w:date="2022-05-20T14:23:00Z">
        <w:r w:rsidR="00260DAB">
          <w:rPr>
            <w:lang w:eastAsia="zh-CN"/>
          </w:rPr>
          <w:t xml:space="preserve">Remote UE plays the role of the </w:t>
        </w:r>
      </w:ins>
      <w:ins w:id="291" w:author="QC_r3" w:date="2022-05-19T15:53:00Z">
        <w:r w:rsidR="0074222B">
          <w:rPr>
            <w:lang w:eastAsia="zh-CN"/>
          </w:rPr>
          <w:t xml:space="preserve">Monitoring UE </w:t>
        </w:r>
      </w:ins>
      <w:ins w:id="292" w:author="mi-1" w:date="2022-05-20T14:23:00Z">
        <w:r w:rsidR="00260DAB">
          <w:rPr>
            <w:lang w:eastAsia="zh-CN"/>
          </w:rPr>
          <w:t xml:space="preserve">and </w:t>
        </w:r>
      </w:ins>
      <w:ins w:id="293" w:author="QC_r3" w:date="2022-05-19T15:53:00Z">
        <w:r w:rsidR="0074222B">
          <w:rPr>
            <w:lang w:eastAsia="zh-CN"/>
          </w:rPr>
          <w:t xml:space="preserve">sends a </w:t>
        </w:r>
      </w:ins>
      <w:ins w:id="294" w:author="mi-2" w:date="2022-05-20T13:53:00Z">
        <w:r w:rsidR="001C4CB5">
          <w:rPr>
            <w:lang w:eastAsia="zh-CN"/>
          </w:rPr>
          <w:t xml:space="preserve">Relay </w:t>
        </w:r>
      </w:ins>
      <w:ins w:id="295" w:author="QC_r3" w:date="2022-05-19T15:53:00Z">
        <w:r w:rsidR="0074222B">
          <w:rPr>
            <w:lang w:eastAsia="zh-CN"/>
          </w:rPr>
          <w:t xml:space="preserve">Discovery Key Request </w:t>
        </w:r>
        <w:r w:rsidR="00D10583">
          <w:rPr>
            <w:lang w:eastAsia="zh-CN"/>
          </w:rPr>
          <w:t xml:space="preserve">instead of the Discovery Request. The </w:t>
        </w:r>
      </w:ins>
      <w:ins w:id="296" w:author="mi-2" w:date="2022-05-20T13:54:00Z">
        <w:r w:rsidR="001C4CB5">
          <w:rPr>
            <w:lang w:eastAsia="zh-CN"/>
          </w:rPr>
          <w:t xml:space="preserve">Relay </w:t>
        </w:r>
      </w:ins>
      <w:ins w:id="297" w:author="QC_r3" w:date="2022-05-19T15:53:00Z">
        <w:r w:rsidR="00D10583">
          <w:rPr>
            <w:lang w:eastAsia="zh-CN"/>
          </w:rPr>
          <w:t xml:space="preserve">Discovery Key Request message </w:t>
        </w:r>
      </w:ins>
      <w:ins w:id="298" w:author="QC_hongil" w:date="2022-05-04T21:57:00Z">
        <w:del w:id="299" w:author="QC_r3" w:date="2022-05-19T15:53:00Z">
          <w:r w:rsidDel="00D10583">
            <w:rPr>
              <w:lang w:eastAsia="zh-CN"/>
            </w:rPr>
            <w:delText xml:space="preserve">the Monitoring UE </w:delText>
          </w:r>
        </w:del>
      </w:ins>
      <w:ins w:id="300" w:author="QC_hongil" w:date="2022-05-06T17:28:00Z">
        <w:r w:rsidR="003816F5">
          <w:rPr>
            <w:lang w:eastAsia="zh-CN"/>
          </w:rPr>
          <w:t xml:space="preserve">includes </w:t>
        </w:r>
      </w:ins>
      <w:ins w:id="301" w:author="mi-3" w:date="2022-05-24T15:51:00Z">
        <w:r w:rsidR="008E0158">
          <w:rPr>
            <w:lang w:eastAsia="zh-CN"/>
          </w:rPr>
          <w:t>th</w:t>
        </w:r>
        <w:r w:rsidR="008E0158">
          <w:rPr>
            <w:lang w:eastAsia="zh-CN"/>
          </w:rPr>
          <w:t>e Re</w:t>
        </w:r>
      </w:ins>
      <w:ins w:id="302" w:author="mi-3" w:date="2022-05-24T15:52:00Z">
        <w:r w:rsidR="008E0158">
          <w:rPr>
            <w:lang w:eastAsia="zh-CN"/>
          </w:rPr>
          <w:t>mote</w:t>
        </w:r>
      </w:ins>
      <w:ins w:id="303" w:author="mi-3" w:date="2022-05-24T15:51:00Z">
        <w:r w:rsidR="008E0158">
          <w:rPr>
            <w:lang w:eastAsia="zh-CN"/>
          </w:rPr>
          <w:t xml:space="preserve"> UE’s SUCI, </w:t>
        </w:r>
      </w:ins>
      <w:ins w:id="304" w:author="QC_hongil" w:date="2022-05-06T17:28:00Z">
        <w:r w:rsidR="003816F5">
          <w:rPr>
            <w:lang w:eastAsia="zh-CN"/>
          </w:rPr>
          <w:t>the RSC</w:t>
        </w:r>
      </w:ins>
      <w:ins w:id="305" w:author="mi-1" w:date="2022-05-20T14:23:00Z">
        <w:r w:rsidR="00260DAB">
          <w:rPr>
            <w:lang w:eastAsia="zh-CN"/>
          </w:rPr>
          <w:t xml:space="preserve"> and the Remote UE’s </w:t>
        </w:r>
      </w:ins>
      <w:ins w:id="306" w:author="mi-1" w:date="2022-05-20T14:30:00Z">
        <w:r w:rsidR="00260DAB">
          <w:rPr>
            <w:lang w:eastAsia="zh-CN"/>
          </w:rPr>
          <w:t xml:space="preserve">PC5 </w:t>
        </w:r>
      </w:ins>
      <w:ins w:id="307" w:author="mi-1" w:date="2022-05-20T14:23:00Z">
        <w:r w:rsidR="00260DAB">
          <w:rPr>
            <w:lang w:eastAsia="zh-CN"/>
          </w:rPr>
          <w:t>security capability</w:t>
        </w:r>
      </w:ins>
      <w:ins w:id="308" w:author="QC_hongil" w:date="2022-05-06T17:28:00Z">
        <w:del w:id="309" w:author="QC_r3" w:date="2022-05-19T15:53:00Z">
          <w:r w:rsidR="003816F5" w:rsidDel="00D10583">
            <w:rPr>
              <w:lang w:eastAsia="zh-CN"/>
            </w:rPr>
            <w:delText xml:space="preserve"> instead of the RPAUID</w:delText>
          </w:r>
        </w:del>
        <w:r w:rsidR="003816F5">
          <w:rPr>
            <w:lang w:eastAsia="zh-CN"/>
          </w:rPr>
          <w:t>.</w:t>
        </w:r>
      </w:ins>
      <w:ins w:id="310" w:author="QC_r3" w:date="2022-05-19T16:56:00Z">
        <w:r w:rsidR="00E15B49">
          <w:rPr>
            <w:lang w:eastAsia="zh-CN"/>
          </w:rPr>
          <w:t xml:space="preserve">  </w:t>
        </w:r>
      </w:ins>
    </w:p>
    <w:p w14:paraId="3B84DD4D" w14:textId="79B3975D" w:rsidR="007043E5" w:rsidRDefault="007043E5" w:rsidP="007043E5">
      <w:pPr>
        <w:pStyle w:val="B1"/>
        <w:rPr>
          <w:ins w:id="311"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1DDAD710" w:rsidR="0004115C" w:rsidRPr="007B0C8B" w:rsidRDefault="007727CB" w:rsidP="007043E5">
      <w:pPr>
        <w:pStyle w:val="B1"/>
      </w:pPr>
      <w:ins w:id="312" w:author="QC_r3" w:date="2022-05-19T17:00:00Z">
        <w:r>
          <w:rPr>
            <w:lang w:eastAsia="zh-CN"/>
          </w:rPr>
          <w:tab/>
        </w:r>
        <w:r w:rsidRPr="00FE021E">
          <w:rPr>
            <w:lang w:eastAsia="zh-CN"/>
          </w:rPr>
          <w:t>For 5G ProSe UE-to-Network Relay discovery,</w:t>
        </w:r>
        <w:r>
          <w:rPr>
            <w:lang w:eastAsia="zh-CN"/>
          </w:rPr>
          <w:t xml:space="preserve"> </w:t>
        </w:r>
        <w:del w:id="313" w:author="mi-3" w:date="2022-05-24T15:53:00Z">
          <w:r w:rsidDel="008E0158">
            <w:rPr>
              <w:lang w:eastAsia="zh-CN"/>
            </w:rPr>
            <w:delText>this step is skipped</w:delText>
          </w:r>
        </w:del>
      </w:ins>
      <w:ins w:id="314" w:author="mi-3" w:date="2022-05-24T15:53:00Z">
        <w:r w:rsidR="008E0158">
          <w:rPr>
            <w:lang w:eastAsia="zh-CN"/>
          </w:rPr>
          <w:t xml:space="preserve">the 5G DDNMF </w:t>
        </w:r>
        <w:r w:rsidR="008E0158">
          <w:rPr>
            <w:lang w:eastAsia="zh-CN"/>
          </w:rPr>
          <w:t>of the Remote</w:t>
        </w:r>
        <w:r w:rsidR="008E0158">
          <w:rPr>
            <w:lang w:eastAsia="zh-CN"/>
          </w:rPr>
          <w:t xml:space="preserve"> UE may use the Re</w:t>
        </w:r>
        <w:r w:rsidR="008E0158">
          <w:rPr>
            <w:lang w:eastAsia="zh-CN"/>
          </w:rPr>
          <w:t>mote</w:t>
        </w:r>
        <w:r w:rsidR="008E0158">
          <w:rPr>
            <w:lang w:eastAsia="zh-CN"/>
          </w:rPr>
          <w:t xml:space="preserve"> UE’s SUCI to check with the UDM or PCF </w:t>
        </w:r>
        <w:r w:rsidR="008E0158">
          <w:rPr>
            <w:lang w:eastAsia="zh-CN"/>
          </w:rPr>
          <w:t>of the Remote</w:t>
        </w:r>
        <w:r w:rsidR="008E0158">
          <w:rPr>
            <w:lang w:eastAsia="zh-CN"/>
          </w:rPr>
          <w:t xml:space="preserve"> UE </w:t>
        </w:r>
        <w:r w:rsidR="008E0158">
          <w:rPr>
            <w:lang w:eastAsia="zh-CN"/>
          </w:rPr>
          <w:t>whether the Remote</w:t>
        </w:r>
        <w:r w:rsidR="008E0158">
          <w:rPr>
            <w:lang w:eastAsia="zh-CN"/>
          </w:rPr>
          <w:t xml:space="preserve"> UE is authorized to </w:t>
        </w:r>
        <w:r w:rsidR="008E0158">
          <w:rPr>
            <w:lang w:eastAsia="zh-CN"/>
          </w:rPr>
          <w:t>discover</w:t>
        </w:r>
        <w:r w:rsidR="008E0158">
          <w:rPr>
            <w:lang w:eastAsia="zh-CN"/>
          </w:rPr>
          <w:t xml:space="preserve"> the relay service</w:t>
        </w:r>
      </w:ins>
      <w:ins w:id="315" w:author="QC_r3" w:date="2022-05-19T17:00:00Z">
        <w:r>
          <w:rPr>
            <w:lang w:eastAsia="zh-CN"/>
          </w:rPr>
          <w:t>.</w:t>
        </w:r>
      </w:ins>
    </w:p>
    <w:p w14:paraId="732AB43A" w14:textId="13AA4532" w:rsidR="007043E5" w:rsidRDefault="007043E5" w:rsidP="007043E5">
      <w:pPr>
        <w:pStyle w:val="B1"/>
        <w:rPr>
          <w:ins w:id="316" w:author="r5" w:date="2022-05-20T09:41:00Z"/>
          <w:lang w:eastAsia="zh-CN"/>
        </w:rPr>
      </w:pPr>
      <w:r w:rsidRPr="008E0158">
        <w:rPr>
          <w:rFonts w:hint="eastAsia"/>
          <w:lang w:eastAsia="zh-CN"/>
        </w:rPr>
        <w:t>7</w:t>
      </w:r>
      <w:r w:rsidRPr="008E0158">
        <w:t>.</w:t>
      </w:r>
      <w:r w:rsidRPr="008E0158">
        <w:tab/>
      </w:r>
      <w:r w:rsidRPr="008E0158">
        <w:rPr>
          <w:lang w:eastAsia="zh-CN"/>
        </w:rPr>
        <w:t xml:space="preserve">If the Discovery Request is authorized, and the PLMN ID in the Target RPAUID indicates a different PLMN, the 5G DDNMF in the HPLMN of the Monitoring UE contacts the indicated PLMN’s 5G DDNMF </w:t>
      </w:r>
      <w:del w:id="317" w:author="QC_hongil" w:date="2022-05-06T17:42:00Z">
        <w:r w:rsidRPr="008E0158" w:rsidDel="007F35B9">
          <w:rPr>
            <w:lang w:eastAsia="zh-CN"/>
          </w:rPr>
          <w:delText>i.e.</w:delText>
        </w:r>
      </w:del>
      <w:ins w:id="318" w:author="QC_hongil" w:date="2022-05-06T17:42:00Z">
        <w:r w:rsidR="007F35B9" w:rsidRPr="008E0158">
          <w:rPr>
            <w:lang w:eastAsia="zh-CN"/>
          </w:rPr>
          <w:t>i.e.,</w:t>
        </w:r>
      </w:ins>
      <w:r w:rsidRPr="008E0158">
        <w:rPr>
          <w:lang w:eastAsia="zh-CN"/>
        </w:rPr>
        <w:t xml:space="preserve"> the 5G DDNMF in the HPLMN of the Announcing UE, by sending a Monitor Request message, including the PC5 UE security capability received in step 5.</w:t>
      </w:r>
    </w:p>
    <w:p w14:paraId="062D4FAE" w14:textId="0B57A338" w:rsidR="000478B1" w:rsidRDefault="000478B1">
      <w:pPr>
        <w:pStyle w:val="B1"/>
        <w:ind w:left="540" w:firstLine="0"/>
        <w:rPr>
          <w:ins w:id="319" w:author="mi-3" w:date="2022-05-24T16:03:00Z"/>
          <w:lang w:eastAsia="zh-CN"/>
        </w:rPr>
        <w:pPrChange w:id="320" w:author="r5" w:date="2022-05-20T09:43:00Z">
          <w:pPr>
            <w:pStyle w:val="B1"/>
          </w:pPr>
        </w:pPrChange>
      </w:pPr>
      <w:ins w:id="321" w:author="r5" w:date="2022-05-20T09:41:00Z">
        <w:r>
          <w:rPr>
            <w:lang w:eastAsia="zh-CN"/>
          </w:rPr>
          <w:t xml:space="preserve">For 5G ProSe UE-to-Network Relay Discovery, </w:t>
        </w:r>
      </w:ins>
      <w:ins w:id="322" w:author="QC_r8" w:date="2022-05-23T17:03:00Z">
        <w:r w:rsidR="000A2AAA">
          <w:rPr>
            <w:lang w:eastAsia="zh-CN"/>
          </w:rPr>
          <w:t xml:space="preserve">the </w:t>
        </w:r>
      </w:ins>
      <w:ins w:id="323" w:author="r5" w:date="2022-05-20T09:42:00Z">
        <w:r>
          <w:rPr>
            <w:lang w:eastAsia="zh-CN"/>
          </w:rPr>
          <w:t xml:space="preserve">Relay Discovery Key Request and </w:t>
        </w:r>
      </w:ins>
      <w:ins w:id="324" w:author="QC_r8" w:date="2022-05-23T17:03:00Z">
        <w:r w:rsidR="000A2AAA">
          <w:rPr>
            <w:lang w:eastAsia="zh-CN"/>
          </w:rPr>
          <w:t xml:space="preserve">the </w:t>
        </w:r>
      </w:ins>
      <w:ins w:id="325" w:author="r5" w:date="2022-05-20T09:42:00Z">
        <w:r>
          <w:rPr>
            <w:lang w:eastAsia="zh-CN"/>
          </w:rPr>
          <w:t xml:space="preserve">RSC are used instead of </w:t>
        </w:r>
      </w:ins>
      <w:ins w:id="326" w:author="QC_r8" w:date="2022-05-23T17:03:00Z">
        <w:r w:rsidR="000A2AAA">
          <w:rPr>
            <w:lang w:eastAsia="zh-CN"/>
          </w:rPr>
          <w:t>the</w:t>
        </w:r>
      </w:ins>
      <w:ins w:id="327" w:author="r5" w:date="2022-05-20T09:42:00Z">
        <w:r>
          <w:rPr>
            <w:lang w:eastAsia="zh-CN"/>
          </w:rPr>
          <w:t xml:space="preserve"> </w:t>
        </w:r>
        <w:del w:id="328" w:author="mi-3" w:date="2022-05-24T16:05:00Z">
          <w:r w:rsidDel="00D970C1">
            <w:rPr>
              <w:lang w:eastAsia="zh-CN"/>
            </w:rPr>
            <w:delText>Discovery</w:delText>
          </w:r>
        </w:del>
      </w:ins>
      <w:ins w:id="329" w:author="mi-3" w:date="2022-05-24T16:05:00Z">
        <w:r w:rsidR="00D970C1">
          <w:rPr>
            <w:lang w:eastAsia="zh-CN"/>
          </w:rPr>
          <w:t>Monitor</w:t>
        </w:r>
      </w:ins>
      <w:ins w:id="330" w:author="r5" w:date="2022-05-20T09:42:00Z">
        <w:r>
          <w:rPr>
            <w:lang w:eastAsia="zh-CN"/>
          </w:rPr>
          <w:t xml:space="preserve"> Request and </w:t>
        </w:r>
      </w:ins>
      <w:ins w:id="331" w:author="QC_r8" w:date="2022-05-23T17:03:00Z">
        <w:r w:rsidR="000A2AAA">
          <w:rPr>
            <w:lang w:eastAsia="zh-CN"/>
          </w:rPr>
          <w:t xml:space="preserve">the </w:t>
        </w:r>
      </w:ins>
      <w:ins w:id="332" w:author="r5" w:date="2022-05-20T09:42:00Z">
        <w:r>
          <w:rPr>
            <w:lang w:eastAsia="zh-CN"/>
          </w:rPr>
          <w:t>RPAUID.</w:t>
        </w:r>
      </w:ins>
    </w:p>
    <w:p w14:paraId="7B154A52" w14:textId="45B83DAD" w:rsidR="00D970C1" w:rsidRPr="007B0C8B" w:rsidRDefault="00D970C1" w:rsidP="00D970C1">
      <w:pPr>
        <w:pStyle w:val="EditorsNote"/>
        <w:rPr>
          <w:rFonts w:hint="eastAsia"/>
          <w:lang w:eastAsia="zh-CN"/>
        </w:rPr>
        <w:pPrChange w:id="333" w:author="mi-3" w:date="2022-05-24T16:03:00Z">
          <w:pPr>
            <w:pStyle w:val="B1"/>
          </w:pPr>
        </w:pPrChange>
      </w:pPr>
      <w:ins w:id="334" w:author="mi-3" w:date="2022-05-24T16:03:00Z">
        <w:r>
          <w:rPr>
            <w:rFonts w:hint="eastAsia"/>
            <w:lang w:eastAsia="zh-CN"/>
          </w:rPr>
          <w:t>E</w:t>
        </w:r>
        <w:r>
          <w:rPr>
            <w:lang w:eastAsia="zh-CN"/>
          </w:rPr>
          <w:t xml:space="preserve">ditor’s Note: How the </w:t>
        </w:r>
        <w:r w:rsidRPr="008E0158">
          <w:rPr>
            <w:lang w:eastAsia="zh-CN"/>
          </w:rPr>
          <w:t>5G DDNMF</w:t>
        </w:r>
        <w:r>
          <w:rPr>
            <w:lang w:eastAsia="zh-CN"/>
          </w:rPr>
          <w:t xml:space="preserve"> of the Remote UE </w:t>
        </w:r>
      </w:ins>
      <w:ins w:id="335" w:author="mi-3" w:date="2022-05-24T16:06:00Z">
        <w:r>
          <w:rPr>
            <w:lang w:eastAsia="zh-CN"/>
          </w:rPr>
          <w:t xml:space="preserve">is able to </w:t>
        </w:r>
      </w:ins>
      <w:ins w:id="336" w:author="mi-3" w:date="2022-05-24T16:03:00Z">
        <w:r>
          <w:rPr>
            <w:lang w:eastAsia="zh-CN"/>
          </w:rPr>
          <w:t xml:space="preserve">contact the </w:t>
        </w:r>
      </w:ins>
      <w:ins w:id="337" w:author="mi-3" w:date="2022-05-24T16:04:00Z">
        <w:r w:rsidRPr="008E0158">
          <w:rPr>
            <w:lang w:eastAsia="zh-CN"/>
          </w:rPr>
          <w:t>5G DDNMF</w:t>
        </w:r>
        <w:r>
          <w:rPr>
            <w:lang w:eastAsia="zh-CN"/>
          </w:rPr>
          <w:t xml:space="preserve"> of the </w:t>
        </w:r>
        <w:r>
          <w:rPr>
            <w:lang w:eastAsia="zh-CN"/>
          </w:rPr>
          <w:t>Relay</w:t>
        </w:r>
        <w:r>
          <w:rPr>
            <w:lang w:eastAsia="zh-CN"/>
          </w:rPr>
          <w:t xml:space="preserve"> UE</w:t>
        </w:r>
        <w:r>
          <w:rPr>
            <w:lang w:eastAsia="zh-CN"/>
          </w:rPr>
          <w:t xml:space="preserve"> is FFS.</w:t>
        </w:r>
      </w:ins>
    </w:p>
    <w:p w14:paraId="48510C6E" w14:textId="055F4AD8" w:rsidR="007043E5" w:rsidRDefault="007043E5" w:rsidP="007043E5">
      <w:pPr>
        <w:pStyle w:val="B1"/>
        <w:rPr>
          <w:ins w:id="338"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339" w:author="QC_r3" w:date="2022-05-19T16:57:00Z">
          <w:pPr>
            <w:pStyle w:val="B1"/>
          </w:pPr>
        </w:pPrChange>
      </w:pPr>
      <w:ins w:id="340" w:author="QC_r3" w:date="2022-05-19T16:59:00Z">
        <w:r w:rsidRPr="00FE021E">
          <w:rPr>
            <w:lang w:eastAsia="zh-CN"/>
          </w:rPr>
          <w:lastRenderedPageBreak/>
          <w:t>For 5G ProSe UE-to-Network Relay discovery,</w:t>
        </w:r>
        <w:r>
          <w:rPr>
            <w:lang w:eastAsia="zh-CN"/>
          </w:rPr>
          <w:t xml:space="preserve"> this step is skipped.</w:t>
        </w:r>
      </w:ins>
    </w:p>
    <w:p w14:paraId="1E7B0278" w14:textId="4001C18A" w:rsidR="00F85490" w:rsidRDefault="007043E5" w:rsidP="007043E5">
      <w:pPr>
        <w:pStyle w:val="B1"/>
        <w:rPr>
          <w:ins w:id="341"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342" w:author="r5" w:date="2022-05-20T09:22:00Z">
        <w:del w:id="343" w:author="QC_r8" w:date="2022-05-23T16:59:00Z">
          <w:r w:rsidR="001770B6" w:rsidDel="002F3194">
            <w:rPr>
              <w:lang w:eastAsia="zh-CN"/>
            </w:rPr>
            <w:delText xml:space="preserve"> (based on the information/keys stored in step 4)</w:delText>
          </w:r>
        </w:del>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344" w:author="QC_hongil" w:date="2022-03-25T10:01:00Z">
        <w:r w:rsidR="00FA3519">
          <w:t xml:space="preserve"> </w:t>
        </w:r>
      </w:ins>
    </w:p>
    <w:p w14:paraId="457EB446" w14:textId="4E10890D" w:rsidR="00C94F38" w:rsidRDefault="00140C00" w:rsidP="00C94F38">
      <w:pPr>
        <w:pStyle w:val="B1"/>
        <w:ind w:firstLine="0"/>
      </w:pPr>
      <w:ins w:id="345" w:author="QC_hongil" w:date="2022-05-03T16:43:00Z">
        <w:r>
          <w:t xml:space="preserve">For 5G ProSe UE-to-Network </w:t>
        </w:r>
        <w:del w:id="346" w:author="QC_r3" w:date="2022-05-19T20:52:00Z">
          <w:r w:rsidDel="00C81057">
            <w:delText>r</w:delText>
          </w:r>
        </w:del>
      </w:ins>
      <w:ins w:id="347" w:author="QC_r3" w:date="2022-05-19T20:52:00Z">
        <w:r w:rsidR="00C81057">
          <w:t>R</w:t>
        </w:r>
      </w:ins>
      <w:ins w:id="348" w:author="QC_hongil" w:date="2022-05-03T16:43:00Z">
        <w:r>
          <w:t>elay discovery</w:t>
        </w:r>
      </w:ins>
      <w:ins w:id="349" w:author="QC_hongil" w:date="2022-03-25T10:01:00Z">
        <w:r w:rsidR="00FA3519">
          <w:t>,</w:t>
        </w:r>
      </w:ins>
      <w:ins w:id="350" w:author="QC_hongil" w:date="2022-03-25T10:02:00Z">
        <w:r w:rsidR="00A26679">
          <w:t xml:space="preserve"> </w:t>
        </w:r>
      </w:ins>
      <w:ins w:id="351" w:author="QC_r3" w:date="2022-05-19T15:54:00Z">
        <w:r w:rsidR="00DD5C13">
          <w:t xml:space="preserve">a </w:t>
        </w:r>
      </w:ins>
      <w:ins w:id="352" w:author="mi-2" w:date="2022-05-20T13:54:00Z">
        <w:r w:rsidR="001C4CB5">
          <w:t xml:space="preserve">Relay </w:t>
        </w:r>
      </w:ins>
      <w:ins w:id="353" w:author="QC_r3" w:date="2022-05-19T15:54:00Z">
        <w:r w:rsidR="00DD5C13">
          <w:t xml:space="preserve">Discovery Key Response is used instead of the </w:t>
        </w:r>
        <w:del w:id="354" w:author="mi-3" w:date="2022-05-24T16:09:00Z">
          <w:r w:rsidR="00DD5C13" w:rsidDel="00D970C1">
            <w:delText>Discovery</w:delText>
          </w:r>
        </w:del>
      </w:ins>
      <w:ins w:id="355" w:author="mi-3" w:date="2022-05-24T16:09:00Z">
        <w:r w:rsidR="00D970C1">
          <w:t>Monitor</w:t>
        </w:r>
      </w:ins>
      <w:ins w:id="356" w:author="QC_r3" w:date="2022-05-19T15:54:00Z">
        <w:r w:rsidR="00DD5C13">
          <w:t xml:space="preserve"> Response</w:t>
        </w:r>
      </w:ins>
      <w:ins w:id="357" w:author="r5" w:date="2022-05-20T10:07:00Z">
        <w:r w:rsidR="00DC537D">
          <w:t xml:space="preserve">, and </w:t>
        </w:r>
      </w:ins>
      <w:ins w:id="358" w:author="r5" w:date="2022-05-20T10:08:00Z">
        <w:r w:rsidR="00DC537D">
          <w:t xml:space="preserve">the </w:t>
        </w:r>
      </w:ins>
      <w:ins w:id="359" w:author="r5" w:date="2022-05-20T10:07:00Z">
        <w:r w:rsidR="00DC537D">
          <w:t>RSC is used instead of the ProSe Restricted Code</w:t>
        </w:r>
      </w:ins>
      <w:ins w:id="360" w:author="QC_r3" w:date="2022-05-19T17:06:00Z">
        <w:del w:id="361"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362" w:author="QC_r3" w:date="2022-05-19T15:54:00Z">
        <w:del w:id="363" w:author="mi-2" w:date="2022-05-20T13:54:00Z">
          <w:r w:rsidR="00DD5C13" w:rsidDel="001C4CB5">
            <w:delText xml:space="preserve"> </w:delText>
          </w:r>
        </w:del>
      </w:ins>
      <w:ins w:id="364" w:author="QC_hongil" w:date="2022-05-06T17:22:00Z">
        <w:del w:id="365" w:author="mi-2" w:date="2022-05-20T13:54:00Z">
          <w:r w:rsidR="00544C56" w:rsidDel="001C4CB5">
            <w:rPr>
              <w:lang w:eastAsia="zh-CN"/>
            </w:rPr>
            <w:delText>the RSC is used instead of the ProSe Restricted Code</w:delText>
          </w:r>
        </w:del>
      </w:ins>
      <w:ins w:id="366" w:author="r1" w:date="2022-05-17T16:01:00Z">
        <w:del w:id="367" w:author="mi-2" w:date="2022-05-20T13:54:00Z">
          <w:r w:rsidR="00E73E59" w:rsidDel="001C4CB5">
            <w:rPr>
              <w:lang w:eastAsia="zh-CN"/>
            </w:rPr>
            <w:delText xml:space="preserve"> and instead of RPAUID in the discovery filters</w:delText>
          </w:r>
        </w:del>
      </w:ins>
      <w:ins w:id="368" w:author="QC_hongil" w:date="2022-03-25T11:21:00Z">
        <w:r w:rsidR="0049042A">
          <w:t>.</w:t>
        </w:r>
      </w:ins>
      <w:ins w:id="369" w:author="QC_hongil" w:date="2022-05-05T16:45:00Z">
        <w:r w:rsidR="00F03C61">
          <w:t xml:space="preserve"> </w:t>
        </w:r>
      </w:ins>
      <w:ins w:id="370" w:author="mi-1" w:date="2022-05-20T14:25:00Z">
        <w:r w:rsidR="00260DAB">
          <w:rPr>
            <w:lang w:eastAsia="zh-CN"/>
          </w:rPr>
          <w:t>The response message contains the discovery security materials</w:t>
        </w:r>
      </w:ins>
      <w:ins w:id="371" w:author="QC_r8" w:date="2022-05-23T17:00:00Z">
        <w:r w:rsidR="002F3194">
          <w:rPr>
            <w:lang w:eastAsia="zh-CN"/>
          </w:rPr>
          <w:t xml:space="preserve"> as described for the restricted 5G ProSe Direct Discovery above</w:t>
        </w:r>
      </w:ins>
      <w:ins w:id="372" w:author="mi-3" w:date="2022-05-24T16:08:00Z">
        <w:r w:rsidR="00D970C1">
          <w:rPr>
            <w:lang w:eastAsia="zh-CN"/>
          </w:rPr>
          <w:t xml:space="preserve">, with the difference that the discovery security materials are associated/stored with the RSC instead of </w:t>
        </w:r>
        <w:r w:rsidR="00D970C1">
          <w:t>the ProSe Restricted</w:t>
        </w:r>
        <w:r w:rsidR="00D970C1" w:rsidRPr="00CD0E68">
          <w:rPr>
            <w:lang w:eastAsia="zh-CN"/>
          </w:rPr>
          <w:t xml:space="preserve"> </w:t>
        </w:r>
        <w:r w:rsidR="00D970C1">
          <w:t>Code</w:t>
        </w:r>
      </w:ins>
      <w:ins w:id="373" w:author="mi-3" w:date="2022-05-24T16:43:00Z">
        <w:r w:rsidR="00ED4647">
          <w:t xml:space="preserve">, </w:t>
        </w:r>
      </w:ins>
      <w:ins w:id="374" w:author="mi-3" w:date="2022-05-24T16:44:00Z">
        <w:r w:rsidR="00ED4647">
          <w:t>no optional DUIK is included,</w:t>
        </w:r>
      </w:ins>
      <w:ins w:id="375" w:author="mi-3" w:date="2022-05-24T16:08:00Z">
        <w:r w:rsidR="00D970C1">
          <w:t xml:space="preserve"> and </w:t>
        </w:r>
        <w:r w:rsidR="00D970C1" w:rsidRPr="00084A03">
          <w:t>the chosen PC5 ciphering algorithm</w:t>
        </w:r>
        <w:r w:rsidR="00D970C1">
          <w:t xml:space="preserve"> is determined based on the RSC and the PC5 UE security capability received in step </w:t>
        </w:r>
        <w:r w:rsidR="00D970C1">
          <w:t>5</w:t>
        </w:r>
      </w:ins>
      <w:ins w:id="376" w:author="mi-1" w:date="2022-05-20T14:25:00Z">
        <w:r w:rsidR="00260DAB">
          <w:rPr>
            <w:lang w:eastAsia="zh-CN"/>
          </w:rPr>
          <w:t>.</w:t>
        </w:r>
      </w:ins>
      <w:ins w:id="377" w:author="mi-1" w:date="2022-05-20T14:26:00Z">
        <w:r w:rsidR="00260DAB">
          <w:rPr>
            <w:lang w:eastAsia="zh-CN"/>
          </w:rPr>
          <w:t xml:space="preserve"> </w:t>
        </w:r>
      </w:ins>
      <w:ins w:id="378" w:author="QC_hongil" w:date="2022-05-05T16:45:00Z">
        <w:del w:id="379" w:author="mi-1 [2]" w:date="2022-05-20T10:24:00Z">
          <w:r w:rsidR="00F03C61" w:rsidDel="00B9350D">
            <w:delText>Additionally,</w:delText>
          </w:r>
        </w:del>
      </w:ins>
      <w:ins w:id="380" w:author="QC_hongil" w:date="2022-03-25T11:21:00Z">
        <w:del w:id="381" w:author="mi-1 [2]" w:date="2022-05-20T10:24:00Z">
          <w:r w:rsidR="0049042A" w:rsidDel="00B9350D">
            <w:delText xml:space="preserve"> </w:delText>
          </w:r>
        </w:del>
      </w:ins>
      <w:ins w:id="382" w:author="QC_hongil" w:date="2022-05-05T16:45:00Z">
        <w:del w:id="383" w:author="mi-1 [2]" w:date="2022-05-20T10:24:00Z">
          <w:r w:rsidR="00A90585" w:rsidRPr="004E613E" w:rsidDel="00B9350D">
            <w:delText xml:space="preserve">if </w:delText>
          </w:r>
        </w:del>
      </w:ins>
      <w:ins w:id="384" w:author="QC_hongil" w:date="2022-05-06T09:24:00Z">
        <w:del w:id="385" w:author="mi-1 [2]" w:date="2022-05-20T10:24:00Z">
          <w:r w:rsidR="003D2EAF" w:rsidDel="00B9350D">
            <w:delText xml:space="preserve">MIC checking is used for </w:delText>
          </w:r>
        </w:del>
      </w:ins>
      <w:ins w:id="386" w:author="QC_hongil" w:date="2022-05-06T09:26:00Z">
        <w:del w:id="387" w:author="mi-1 [2]" w:date="2022-05-20T10:24:00Z">
          <w:r w:rsidR="00B04515" w:rsidDel="00B9350D">
            <w:delText xml:space="preserve">a particular </w:delText>
          </w:r>
        </w:del>
      </w:ins>
      <w:ins w:id="388" w:author="QC_hongil" w:date="2022-05-06T09:27:00Z">
        <w:del w:id="389" w:author="mi-1 [2]" w:date="2022-05-20T10:24:00Z">
          <w:r w:rsidR="000D087F" w:rsidDel="00B9350D">
            <w:delText>RSC</w:delText>
          </w:r>
        </w:del>
      </w:ins>
      <w:ins w:id="390" w:author="QC_hongil" w:date="2022-05-05T16:46:00Z">
        <w:del w:id="391" w:author="mi-1 [2]" w:date="2022-05-20T10:24:00Z">
          <w:r w:rsidR="00A90585" w:rsidDel="00B9350D">
            <w:delText>, t</w:delText>
          </w:r>
        </w:del>
      </w:ins>
      <w:ins w:id="392" w:author="QC_hongil" w:date="2022-03-25T11:22:00Z">
        <w:del w:id="393" w:author="mi-1 [2]" w:date="2022-05-20T10:24:00Z">
          <w:r w:rsidR="00A52E3B" w:rsidDel="00B9350D">
            <w:delText>he</w:delText>
          </w:r>
        </w:del>
      </w:ins>
      <w:ins w:id="394" w:author="QC_hongil" w:date="2022-03-25T11:20:00Z">
        <w:del w:id="395" w:author="mi-1 [2]" w:date="2022-05-20T10:24:00Z">
          <w:r w:rsidR="00804C68" w:rsidDel="00B9350D">
            <w:delText xml:space="preserve"> </w:delText>
          </w:r>
        </w:del>
      </w:ins>
      <w:ins w:id="396" w:author="QC_hongil" w:date="2022-03-25T10:02:00Z">
        <w:del w:id="397" w:author="mi-1 [2]" w:date="2022-05-20T10:24:00Z">
          <w:r w:rsidR="00A26679" w:rsidDel="00B9350D">
            <w:delText>DUIK</w:delText>
          </w:r>
        </w:del>
      </w:ins>
      <w:ins w:id="398" w:author="QC_hongil" w:date="2022-03-25T10:03:00Z">
        <w:del w:id="399" w:author="mi-1 [2]" w:date="2022-05-20T10:24:00Z">
          <w:r w:rsidR="00ED4CB8" w:rsidDel="00B9350D">
            <w:delText xml:space="preserve"> shall be </w:delText>
          </w:r>
          <w:r w:rsidR="00C83405" w:rsidDel="00B9350D">
            <w:delText>included in the Code-Receiving Security Parameters</w:delText>
          </w:r>
        </w:del>
      </w:ins>
      <w:ins w:id="400" w:author="QC_hongil" w:date="2022-05-06T09:34:00Z">
        <w:del w:id="401" w:author="mi-1 [2]" w:date="2022-05-20T10:24:00Z">
          <w:r w:rsidR="0072356A" w:rsidDel="00B9350D">
            <w:delText>.</w:delText>
          </w:r>
        </w:del>
      </w:ins>
      <w:ins w:id="402" w:author="r5" w:date="2022-05-20T09:47:00Z">
        <w:del w:id="403" w:author="mi-1 [2]" w:date="2022-05-20T10:24:00Z">
          <w:r w:rsidR="00D8785E" w:rsidDel="00B9350D">
            <w:delText xml:space="preserve"> </w:delText>
          </w:r>
        </w:del>
      </w:ins>
    </w:p>
    <w:p w14:paraId="4F1E6B8E" w14:textId="25631FEA" w:rsidR="00C94F38" w:rsidRPr="007B0C8B" w:rsidRDefault="00C94F38" w:rsidP="00E2068C">
      <w:pPr>
        <w:pStyle w:val="B1"/>
        <w:ind w:left="1135" w:hanging="851"/>
        <w:rPr>
          <w:ins w:id="404" w:author="mi-3" w:date="2022-05-24T16:18:00Z"/>
        </w:rPr>
      </w:pPr>
      <w:ins w:id="405" w:author="mi-3" w:date="2022-05-24T16:18:00Z">
        <w:r>
          <w:t xml:space="preserve">NOTE </w:t>
        </w:r>
        <w:r w:rsidRPr="001D3EC0">
          <w:t>x</w:t>
        </w:r>
        <w:r w:rsidR="00E2068C">
          <w:t>:</w:t>
        </w:r>
      </w:ins>
      <w:ins w:id="406" w:author="mi-3" w:date="2022-05-24T16:54:00Z">
        <w:r w:rsidR="00E2068C">
          <w:tab/>
        </w:r>
      </w:ins>
      <w:ins w:id="407" w:author="mi-3" w:date="2022-05-24T16:41:00Z">
        <w:r w:rsidR="00ED4647">
          <w:t xml:space="preserve">MIC checking of </w:t>
        </w:r>
      </w:ins>
      <w:ins w:id="408" w:author="mi-3" w:date="2022-05-24T16:42:00Z">
        <w:r w:rsidR="00E2068C">
          <w:t xml:space="preserve">ProSe </w:t>
        </w:r>
      </w:ins>
      <w:ins w:id="409" w:author="mi-3" w:date="2022-05-24T16:53:00Z">
        <w:r w:rsidR="00E2068C">
          <w:t>Restricted C</w:t>
        </w:r>
      </w:ins>
      <w:ins w:id="410" w:author="mi-3" w:date="2022-05-24T16:42:00Z">
        <w:r w:rsidR="00ED4647">
          <w:t xml:space="preserve">ode is not needed for </w:t>
        </w:r>
        <w:r w:rsidR="00ED4647">
          <w:t>5G ProSe UE-to-Network Relay discovery</w:t>
        </w:r>
        <w:r w:rsidR="00ED4647">
          <w:t xml:space="preserve">, </w:t>
        </w:r>
      </w:ins>
      <w:ins w:id="411" w:author="mi-3" w:date="2022-05-24T16:54:00Z">
        <w:r w:rsidR="00E2068C">
          <w:t xml:space="preserve">hence </w:t>
        </w:r>
      </w:ins>
      <w:ins w:id="412" w:author="mi-3" w:date="2022-05-24T16:53:00Z">
        <w:r w:rsidR="00071380">
          <w:t xml:space="preserve">no optional DUIK is </w:t>
        </w:r>
        <w:r w:rsidR="00071380">
          <w:t xml:space="preserve">contained in the </w:t>
        </w:r>
        <w:r w:rsidR="00071380">
          <w:rPr>
            <w:lang w:eastAsia="zh-CN"/>
          </w:rPr>
          <w:t>discovery security materials</w:t>
        </w:r>
      </w:ins>
      <w:ins w:id="413" w:author="mi-3" w:date="2022-05-24T16:18:00Z">
        <w:r>
          <w:t xml:space="preserve"> for 5G ProSe UE-to-Network Relay discovery</w:t>
        </w:r>
        <w:r w:rsidRPr="00FD65AF">
          <w:t>.</w:t>
        </w:r>
      </w:ins>
    </w:p>
    <w:p w14:paraId="3AC4FC0D" w14:textId="6CA7D1E6" w:rsidR="008118D7" w:rsidRPr="007B0C8B" w:rsidDel="00D32A68" w:rsidRDefault="008118D7" w:rsidP="001D3EC0">
      <w:pPr>
        <w:pStyle w:val="NO"/>
        <w:rPr>
          <w:ins w:id="414" w:author="QC_hongil" w:date="2022-05-06T09:31:00Z"/>
          <w:del w:id="415" w:author="r5" w:date="2022-05-20T09:24:00Z"/>
        </w:rPr>
      </w:pPr>
      <w:ins w:id="416" w:author="QC_hongil" w:date="2022-05-06T09:31:00Z">
        <w:del w:id="417" w:author="r5" w:date="2022-05-20T09:24:00Z">
          <w:r w:rsidDel="00D32A68">
            <w:delText>NOTE</w:delText>
          </w:r>
        </w:del>
      </w:ins>
      <w:ins w:id="418" w:author="QC_hongil" w:date="2022-05-06T09:32:00Z">
        <w:del w:id="419" w:author="r5" w:date="2022-05-20T09:24:00Z">
          <w:r w:rsidDel="00D32A68">
            <w:delText xml:space="preserve"> </w:delText>
          </w:r>
          <w:r w:rsidRPr="001D3EC0" w:rsidDel="00D32A68">
            <w:delText>x</w:delText>
          </w:r>
        </w:del>
      </w:ins>
      <w:ins w:id="420" w:author="QC_hongil" w:date="2022-05-06T09:31:00Z">
        <w:del w:id="421" w:author="r5" w:date="2022-05-20T09:24:00Z">
          <w:r w:rsidDel="00D32A68">
            <w:delText>: Match Report is not used for MIC checking for 5G ProSe UE-to-Network r</w:delText>
          </w:r>
        </w:del>
      </w:ins>
      <w:ins w:id="422" w:author="QC_r3" w:date="2022-05-19T20:52:00Z">
        <w:del w:id="423" w:author="r5" w:date="2022-05-20T09:24:00Z">
          <w:r w:rsidR="00C81057" w:rsidDel="00D32A68">
            <w:delText>R</w:delText>
          </w:r>
        </w:del>
      </w:ins>
      <w:ins w:id="424" w:author="QC_hongil" w:date="2022-05-06T09:31:00Z">
        <w:del w:id="425"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5B024DBF"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ins w:id="426" w:author="mi-3" w:date="2022-05-24T17:04:00Z">
        <w:r w:rsidR="00290312">
          <w:rPr>
            <w:color w:val="000000"/>
            <w:lang w:eastAsia="zh-CN"/>
          </w:rPr>
          <w:t xml:space="preserve"> or RSC</w:t>
        </w:r>
      </w:ins>
      <w:r w:rsidRPr="00F940E7">
        <w:rPr>
          <w:color w:val="000000"/>
          <w:lang w:eastAsia="zh-CN"/>
        </w:rPr>
        <w:t>.</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3E5C6269" w:rsidR="007043E5" w:rsidRDefault="007043E5" w:rsidP="007043E5">
      <w:pPr>
        <w:pStyle w:val="B1"/>
        <w:rPr>
          <w:ins w:id="427" w:author="mi-3" w:date="2022-05-24T16:56:00Z"/>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79382F28" w14:textId="0123E9A2" w:rsidR="00F25880" w:rsidRPr="00F25880" w:rsidRDefault="00F25880" w:rsidP="00F25880">
      <w:pPr>
        <w:pStyle w:val="B1"/>
        <w:ind w:firstLine="0"/>
      </w:pPr>
      <w:ins w:id="428" w:author="mi-3" w:date="2022-05-24T16:56:00Z">
        <w:r>
          <w:t xml:space="preserve">For 5G ProSe UE-to-Network Relay discovery, a Relay Discovery Key Response is </w:t>
        </w:r>
      </w:ins>
      <w:ins w:id="429" w:author="mi-3" w:date="2022-05-24T16:59:00Z">
        <w:r>
          <w:t>returned</w:t>
        </w:r>
      </w:ins>
      <w:ins w:id="430" w:author="mi-3" w:date="2022-05-24T16:56:00Z">
        <w:r>
          <w:t xml:space="preserve"> instead of the Discovery Response, and </w:t>
        </w:r>
        <w:r>
          <w:rPr>
            <w:lang w:eastAsia="zh-CN"/>
          </w:rPr>
          <w:t xml:space="preserve">the RSC is </w:t>
        </w:r>
      </w:ins>
      <w:ins w:id="431" w:author="mi-3" w:date="2022-05-24T16:59:00Z">
        <w:r>
          <w:rPr>
            <w:lang w:eastAsia="zh-CN"/>
          </w:rPr>
          <w:t>included</w:t>
        </w:r>
      </w:ins>
      <w:ins w:id="432" w:author="mi-3" w:date="2022-05-24T16:56:00Z">
        <w:r>
          <w:rPr>
            <w:lang w:eastAsia="zh-CN"/>
          </w:rPr>
          <w:t xml:space="preserve"> instead of the </w:t>
        </w:r>
        <w:r>
          <w:t xml:space="preserve">ProSe </w:t>
        </w:r>
      </w:ins>
      <w:ins w:id="433" w:author="mi-3" w:date="2022-05-24T16:57:00Z">
        <w:r>
          <w:t>Restricted</w:t>
        </w:r>
      </w:ins>
      <w:ins w:id="434" w:author="mi-3" w:date="2022-05-24T16:56:00Z">
        <w:r>
          <w:t xml:space="preserve"> Code. The response message contains the discovery security materials </w:t>
        </w:r>
        <w:r>
          <w:rPr>
            <w:lang w:eastAsia="zh-CN"/>
          </w:rPr>
          <w:t>as contained in step 9</w:t>
        </w:r>
        <w:r>
          <w:t xml:space="preserve">. </w:t>
        </w:r>
      </w:ins>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3A357E" w14:textId="4ADF5E4D" w:rsidR="00071380" w:rsidRPr="007B0C8B" w:rsidRDefault="00071380" w:rsidP="00071380">
      <w:pPr>
        <w:pStyle w:val="B1"/>
        <w:rPr>
          <w:ins w:id="435" w:author="mi-3" w:date="2022-05-24T16:51:00Z"/>
        </w:rPr>
      </w:pPr>
      <w:ins w:id="436" w:author="mi-3" w:date="2022-05-24T16:51:00Z">
        <w:r>
          <w:t xml:space="preserve">NOTE </w:t>
        </w:r>
        <w:r>
          <w:t>y</w:t>
        </w:r>
        <w:r>
          <w:t xml:space="preserve">: </w:t>
        </w:r>
        <w:r>
          <w:t>F</w:t>
        </w:r>
        <w:r>
          <w:t>or 5G ProSe UE-to-Network Relay discovery</w:t>
        </w:r>
        <w:r>
          <w:t xml:space="preserve">, </w:t>
        </w:r>
      </w:ins>
      <w:ins w:id="437" w:author="mi-3" w:date="2022-05-24T16:54:00Z">
        <w:r w:rsidR="00E2068C">
          <w:t xml:space="preserve">Match Report </w:t>
        </w:r>
      </w:ins>
      <w:ins w:id="438" w:author="mi-3" w:date="2022-05-24T16:55:00Z">
        <w:r w:rsidR="00E2068C">
          <w:t xml:space="preserve">in </w:t>
        </w:r>
      </w:ins>
      <w:ins w:id="439" w:author="mi-3" w:date="2022-05-24T16:52:00Z">
        <w:r w:rsidR="00E2068C">
          <w:t xml:space="preserve">steps 13~16 </w:t>
        </w:r>
      </w:ins>
      <w:ins w:id="440" w:author="mi-3" w:date="2022-05-24T16:55:00Z">
        <w:r w:rsidR="00E2068C">
          <w:t>is</w:t>
        </w:r>
      </w:ins>
      <w:ins w:id="441" w:author="mi-3" w:date="2022-05-24T16:51:00Z">
        <w:r>
          <w:t xml:space="preserve"> not used</w:t>
        </w:r>
        <w:r w:rsidRPr="00FD65AF">
          <w:t>.</w:t>
        </w:r>
      </w:ins>
    </w:p>
    <w:p w14:paraId="7C098033" w14:textId="0086708D" w:rsidR="00B968C2" w:rsidRPr="00CD0E68" w:rsidRDefault="007043E5">
      <w:pPr>
        <w:rPr>
          <w:lang w:eastAsia="zh-CN"/>
        </w:rPr>
        <w:pPrChange w:id="442" w:author="QC_hongil" w:date="2022-05-06T17:26:00Z">
          <w:pPr>
            <w:pStyle w:val="NO"/>
          </w:pPr>
        </w:pPrChange>
      </w:pPr>
      <w:r w:rsidRPr="00CD0E68">
        <w:rPr>
          <w:lang w:eastAsia="zh-CN"/>
        </w:rPr>
        <w:lastRenderedPageBreak/>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443"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1497836A" w:rsidR="00D32A68" w:rsidRPr="007B0C8B" w:rsidDel="00C94F38" w:rsidRDefault="00D32A68">
      <w:pPr>
        <w:pStyle w:val="B1"/>
        <w:ind w:firstLine="0"/>
        <w:rPr>
          <w:del w:id="444" w:author="mi-3" w:date="2022-05-24T16:14:00Z"/>
        </w:rPr>
        <w:pPrChange w:id="445" w:author="r5" w:date="2022-05-20T09:29:00Z">
          <w:pPr>
            <w:pStyle w:val="B1"/>
          </w:pPr>
        </w:pPrChange>
      </w:pPr>
      <w:ins w:id="446" w:author="r5" w:date="2022-05-20T09:29:00Z">
        <w:del w:id="447" w:author="mi-3" w:date="2022-05-24T16:14:00Z">
          <w:r w:rsidRPr="00FE021E" w:rsidDel="00C94F38">
            <w:rPr>
              <w:lang w:eastAsia="zh-CN"/>
            </w:rPr>
            <w:delText>For 5G ProSe UE-to-Network Relay discovery,</w:delText>
          </w:r>
          <w:r w:rsidDel="00C94F38">
            <w:rPr>
              <w:lang w:eastAsia="zh-CN"/>
            </w:rPr>
            <w:delText xml:space="preserve"> this step is skipped.</w:delText>
          </w:r>
        </w:del>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6"/>
      </w:pPr>
      <w:bookmarkStart w:id="448"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25"/>
      <w:bookmarkEnd w:id="126"/>
      <w:bookmarkEnd w:id="127"/>
      <w:bookmarkEnd w:id="128"/>
      <w:bookmarkEnd w:id="129"/>
      <w:bookmarkEnd w:id="130"/>
      <w:bookmarkEnd w:id="131"/>
      <w:bookmarkEnd w:id="132"/>
      <w:bookmarkEnd w:id="448"/>
    </w:p>
    <w:p w14:paraId="6BB6647F" w14:textId="3DA89621" w:rsidR="006D181D" w:rsidDel="00350241" w:rsidRDefault="006D181D" w:rsidP="007043E5">
      <w:pPr>
        <w:rPr>
          <w:ins w:id="449" w:author="QC_hongil" w:date="2022-05-06T17:32:00Z"/>
          <w:del w:id="450" w:author="r1" w:date="2022-05-17T15:27:00Z"/>
          <w:lang w:eastAsia="zh-CN"/>
        </w:rPr>
      </w:pPr>
      <w:ins w:id="451" w:author="QC_hongil" w:date="2022-05-06T17:32:00Z">
        <w:del w:id="452"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微软雅黑"/>
        </w:rPr>
      </w:pPr>
      <w:r>
        <w:object w:dxaOrig="10545" w:dyaOrig="12060" w14:anchorId="01C87C64">
          <v:shape id="_x0000_i1026" type="#_x0000_t75" style="width:475.7pt;height:548.1pt" o:ole="">
            <v:imagedata r:id="rId10" o:title=""/>
          </v:shape>
          <o:OLEObject Type="Embed" ProgID="Visio.Drawing.15" ShapeID="_x0000_i1026" DrawAspect="Content" ObjectID="_1714917246"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453" w:author="QC_hongil" w:date="2022-05-04T21:52:00Z"/>
        </w:rPr>
        <w:pPrChange w:id="454" w:author="QC_hongil" w:date="2022-05-04T21:52:00Z">
          <w:pPr/>
        </w:pPrChange>
      </w:pPr>
      <w:ins w:id="455" w:author="QC_hongil" w:date="2022-05-04T21:52:00Z">
        <w:r>
          <w:t xml:space="preserve">NOTE </w:t>
        </w:r>
        <w:r w:rsidRPr="00BE5185">
          <w:rPr>
            <w:highlight w:val="yellow"/>
          </w:rPr>
          <w:t>0</w:t>
        </w:r>
        <w:r>
          <w:t xml:space="preserve">: When the user-plane </w:t>
        </w:r>
      </w:ins>
      <w:ins w:id="456" w:author="QC_r3" w:date="2022-05-19T20:50:00Z">
        <w:r w:rsidR="00AB38A4">
          <w:t xml:space="preserve">based security </w:t>
        </w:r>
      </w:ins>
      <w:ins w:id="457" w:author="QC_hongil" w:date="2022-05-04T22:13:00Z">
        <w:r w:rsidR="005766A8">
          <w:t>procedure</w:t>
        </w:r>
      </w:ins>
      <w:ins w:id="458" w:author="QC_hongil" w:date="2022-05-04T21:52:00Z">
        <w:r>
          <w:t xml:space="preserve"> for the </w:t>
        </w:r>
        <w:del w:id="459" w:author="QC_r3" w:date="2022-05-19T17:12:00Z">
          <w:r w:rsidDel="00656A0A">
            <w:delText xml:space="preserve">Layer-3 </w:delText>
          </w:r>
        </w:del>
        <w:r>
          <w:t>UE-to-</w:t>
        </w:r>
        <w:del w:id="460" w:author="QC_r3" w:date="2022-05-19T20:51:00Z">
          <w:r w:rsidDel="008044EC">
            <w:delText>n</w:delText>
          </w:r>
        </w:del>
      </w:ins>
      <w:ins w:id="461" w:author="QC_r3" w:date="2022-05-19T20:51:00Z">
        <w:r w:rsidR="008044EC">
          <w:t>N</w:t>
        </w:r>
      </w:ins>
      <w:ins w:id="462" w:author="QC_hongil" w:date="2022-05-04T21:52:00Z">
        <w:r>
          <w:t xml:space="preserve">etwork </w:t>
        </w:r>
        <w:del w:id="463" w:author="QC_r3" w:date="2022-05-19T20:51:00Z">
          <w:r w:rsidDel="008044EC">
            <w:delText>r</w:delText>
          </w:r>
        </w:del>
      </w:ins>
      <w:ins w:id="464" w:author="QC_r3" w:date="2022-05-19T20:51:00Z">
        <w:r w:rsidR="008044EC">
          <w:t>R</w:t>
        </w:r>
      </w:ins>
      <w:ins w:id="465"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466" w:author="QC_hongil" w:date="2022-05-03T16:13:00Z"/>
          <w:lang w:eastAsia="zh-CN"/>
        </w:rPr>
        <w:pPrChange w:id="467" w:author="QC_hongil" w:date="2022-05-03T16:13:00Z">
          <w:pPr>
            <w:pStyle w:val="B1"/>
          </w:pPr>
        </w:pPrChange>
      </w:pPr>
      <w:del w:id="468"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469" w:author="QC_hongil" w:date="2022-05-06T17:42:00Z">
        <w:r w:rsidDel="007F35B9">
          <w:delText>i.e.</w:delText>
        </w:r>
      </w:del>
      <w:ins w:id="470"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7D14C043" w:rsidR="00190A4B" w:rsidRPr="007B0C8B" w:rsidRDefault="003543E6">
      <w:pPr>
        <w:pStyle w:val="B1"/>
        <w:ind w:left="644" w:firstLine="0"/>
        <w:pPrChange w:id="471" w:author="QC_hongil" w:date="2022-05-03T16:13:00Z">
          <w:pPr>
            <w:pStyle w:val="B1"/>
          </w:pPr>
        </w:pPrChange>
      </w:pPr>
      <w:ins w:id="472" w:author="QC_hongil" w:date="2022-05-06T17:26:00Z">
        <w:r w:rsidRPr="00FE021E">
          <w:rPr>
            <w:lang w:eastAsia="zh-CN"/>
          </w:rPr>
          <w:t xml:space="preserve">For 5G ProSe UE-to-Network Relay discovery, the </w:t>
        </w:r>
      </w:ins>
      <w:ins w:id="473" w:author="mi-1" w:date="2022-05-20T14:28:00Z">
        <w:r w:rsidR="00260DAB" w:rsidRPr="00FE021E">
          <w:rPr>
            <w:lang w:eastAsia="zh-CN"/>
          </w:rPr>
          <w:t>5G ProSe UE-to-Network</w:t>
        </w:r>
        <w:r w:rsidR="00260DAB">
          <w:rPr>
            <w:lang w:eastAsia="zh-CN"/>
          </w:rPr>
          <w:t xml:space="preserve"> Relay</w:t>
        </w:r>
      </w:ins>
      <w:ins w:id="474" w:author="mi-1" w:date="2022-05-20T14:27:00Z">
        <w:r w:rsidR="00260DAB">
          <w:rPr>
            <w:lang w:eastAsia="zh-CN"/>
          </w:rPr>
          <w:t xml:space="preserve"> UE plays the role of the </w:t>
        </w:r>
      </w:ins>
      <w:ins w:id="475" w:author="QC_hongil" w:date="2022-05-06T17:27:00Z">
        <w:r>
          <w:rPr>
            <w:lang w:eastAsia="zh-CN"/>
          </w:rPr>
          <w:t>Discoveree</w:t>
        </w:r>
      </w:ins>
      <w:ins w:id="476" w:author="QC_hongil" w:date="2022-05-06T17:26:00Z">
        <w:r w:rsidRPr="00FE021E">
          <w:rPr>
            <w:lang w:eastAsia="zh-CN"/>
          </w:rPr>
          <w:t xml:space="preserve"> UE </w:t>
        </w:r>
      </w:ins>
      <w:ins w:id="477" w:author="QC_r3" w:date="2022-05-19T17:13:00Z">
        <w:r w:rsidR="00D268F8">
          <w:rPr>
            <w:lang w:eastAsia="zh-CN"/>
          </w:rPr>
          <w:t xml:space="preserve">sends a </w:t>
        </w:r>
      </w:ins>
      <w:ins w:id="478" w:author="mi-2" w:date="2022-05-20T13:56:00Z">
        <w:r w:rsidR="001C4CB5">
          <w:rPr>
            <w:lang w:eastAsia="zh-CN"/>
          </w:rPr>
          <w:t xml:space="preserve">Relay </w:t>
        </w:r>
      </w:ins>
      <w:ins w:id="479" w:author="QC_r3" w:date="2022-05-19T17:13:00Z">
        <w:r w:rsidR="00D268F8">
          <w:rPr>
            <w:lang w:eastAsia="zh-CN"/>
          </w:rPr>
          <w:t xml:space="preserve">Discovery Key Request instead of a Discovery Request. The </w:t>
        </w:r>
      </w:ins>
      <w:ins w:id="480" w:author="mi-2" w:date="2022-05-20T13:56:00Z">
        <w:r w:rsidR="001C4CB5">
          <w:rPr>
            <w:lang w:eastAsia="zh-CN"/>
          </w:rPr>
          <w:t xml:space="preserve">Relay </w:t>
        </w:r>
      </w:ins>
      <w:ins w:id="481" w:author="QC_r3" w:date="2022-05-19T17:13:00Z">
        <w:r w:rsidR="00D268F8">
          <w:rPr>
            <w:lang w:eastAsia="zh-CN"/>
          </w:rPr>
          <w:t>Discovery Key Request</w:t>
        </w:r>
        <w:r w:rsidR="00D268F8" w:rsidRPr="00FE021E">
          <w:rPr>
            <w:lang w:eastAsia="zh-CN"/>
          </w:rPr>
          <w:t xml:space="preserve"> </w:t>
        </w:r>
      </w:ins>
      <w:ins w:id="482" w:author="QC_r3" w:date="2022-05-19T17:14:00Z">
        <w:r w:rsidR="00EA3220">
          <w:rPr>
            <w:lang w:eastAsia="zh-CN"/>
          </w:rPr>
          <w:t xml:space="preserve">message </w:t>
        </w:r>
      </w:ins>
      <w:ins w:id="483" w:author="QC_hongil" w:date="2022-05-06T17:26:00Z">
        <w:r w:rsidRPr="00FE021E">
          <w:rPr>
            <w:lang w:eastAsia="zh-CN"/>
          </w:rPr>
          <w:t xml:space="preserve">includes </w:t>
        </w:r>
      </w:ins>
      <w:ins w:id="484" w:author="mi-3" w:date="2022-05-24T15:12:00Z">
        <w:r w:rsidR="008D2F8B">
          <w:rPr>
            <w:lang w:eastAsia="zh-CN"/>
          </w:rPr>
          <w:t>th</w:t>
        </w:r>
      </w:ins>
      <w:ins w:id="485" w:author="mi-3" w:date="2022-05-24T15:13:00Z">
        <w:r w:rsidR="008D2F8B">
          <w:rPr>
            <w:lang w:eastAsia="zh-CN"/>
          </w:rPr>
          <w:t>e Relay UE’s SUCI</w:t>
        </w:r>
      </w:ins>
      <w:ins w:id="486" w:author="mi-3" w:date="2022-05-24T15:12:00Z">
        <w:r w:rsidR="008D2F8B">
          <w:rPr>
            <w:lang w:eastAsia="zh-CN"/>
          </w:rPr>
          <w:t xml:space="preserve">, </w:t>
        </w:r>
      </w:ins>
      <w:ins w:id="487" w:author="QC_hongil" w:date="2022-05-06T17:26:00Z">
        <w:r w:rsidRPr="00FE021E">
          <w:rPr>
            <w:lang w:eastAsia="zh-CN"/>
          </w:rPr>
          <w:t>the Relay Service Code (RSC</w:t>
        </w:r>
        <w:r w:rsidRPr="00BE5185">
          <w:rPr>
            <w:lang w:eastAsia="zh-CN"/>
          </w:rPr>
          <w:t>)</w:t>
        </w:r>
      </w:ins>
      <w:ins w:id="488" w:author="mi-1" w:date="2022-05-20T14:29:00Z">
        <w:r w:rsidR="00260DAB">
          <w:rPr>
            <w:lang w:eastAsia="zh-CN"/>
          </w:rPr>
          <w:t xml:space="preserve"> and the Relay UE’s PC5 security capabilities</w:t>
        </w:r>
      </w:ins>
      <w:ins w:id="489" w:author="QC_hongil" w:date="2022-05-06T17:26:00Z">
        <w:del w:id="490"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152E14AA" w:rsidR="00EA3220" w:rsidRDefault="00EA3220" w:rsidP="00EA3220">
      <w:pPr>
        <w:pStyle w:val="B1"/>
        <w:ind w:left="644" w:firstLine="0"/>
        <w:rPr>
          <w:ins w:id="491" w:author="QC_r3" w:date="2022-05-19T17:14:00Z"/>
          <w:lang w:eastAsia="zh-CN"/>
        </w:rPr>
      </w:pPr>
      <w:ins w:id="492" w:author="QC_r3" w:date="2022-05-19T17:14:00Z">
        <w:r w:rsidRPr="00FE021E">
          <w:rPr>
            <w:lang w:eastAsia="zh-CN"/>
          </w:rPr>
          <w:lastRenderedPageBreak/>
          <w:t>For 5G ProSe UE-to-Network Relay discovery,</w:t>
        </w:r>
        <w:r>
          <w:rPr>
            <w:lang w:eastAsia="zh-CN"/>
          </w:rPr>
          <w:t xml:space="preserve"> </w:t>
        </w:r>
        <w:del w:id="493" w:author="mi-3" w:date="2022-05-24T16:21:00Z">
          <w:r w:rsidDel="008D2F8B">
            <w:rPr>
              <w:lang w:eastAsia="zh-CN"/>
            </w:rPr>
            <w:delText>this step is skipped</w:delText>
          </w:r>
        </w:del>
      </w:ins>
      <w:ins w:id="494" w:author="mi-3" w:date="2022-05-24T16:21:00Z">
        <w:r w:rsidR="008D2F8B">
          <w:rPr>
            <w:lang w:eastAsia="zh-CN"/>
          </w:rPr>
          <w:t>the 5G DDNMF of the Relay UE may use the Relay UE’s SUCI to check with the UDM or PCF of the Relay UE whether the Relay UE is authorized to announce the relay service</w:t>
        </w:r>
      </w:ins>
      <w:ins w:id="495" w:author="QC_r3" w:date="2022-05-19T17:14:00Z">
        <w:r>
          <w:rPr>
            <w:lang w:eastAsia="zh-CN"/>
          </w:rPr>
          <w:t>.</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496" w:author="QC_r3" w:date="2022-05-19T17:14:00Z"/>
          <w:del w:id="497" w:author="r5" w:date="2022-05-20T09:13:00Z"/>
          <w:lang w:eastAsia="zh-CN"/>
        </w:rPr>
      </w:pPr>
      <w:ins w:id="498" w:author="QC_r3" w:date="2022-05-19T17:14:00Z">
        <w:del w:id="499"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500"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501" w:author="QC_hongil" w:date="2022-05-04T14:45:00Z">
        <w:r w:rsidR="00E86CD1">
          <w:t xml:space="preserve"> </w:t>
        </w:r>
      </w:ins>
      <w:r w:rsidRPr="000E3B6A">
        <w:t>in the Discovery Response message.</w:t>
      </w:r>
    </w:p>
    <w:p w14:paraId="290A2549" w14:textId="40FDA989" w:rsidR="00D8785E" w:rsidRDefault="00716037" w:rsidP="00D8785E">
      <w:pPr>
        <w:pStyle w:val="B1"/>
        <w:ind w:firstLine="0"/>
        <w:rPr>
          <w:ins w:id="502" w:author="r5" w:date="2022-05-20T09:52:00Z"/>
        </w:rPr>
      </w:pPr>
      <w:ins w:id="503" w:author="QC_hongil" w:date="2022-05-03T16:15:00Z">
        <w:r>
          <w:rPr>
            <w:lang w:eastAsia="zh-CN"/>
          </w:rPr>
          <w:t xml:space="preserve">For 5G ProSe UE-to-Network Relay discovery, </w:t>
        </w:r>
      </w:ins>
      <w:ins w:id="504" w:author="QC_r3" w:date="2022-05-19T17:17:00Z">
        <w:r w:rsidR="00887D10">
          <w:rPr>
            <w:lang w:eastAsia="zh-CN"/>
          </w:rPr>
          <w:t xml:space="preserve">a </w:t>
        </w:r>
      </w:ins>
      <w:ins w:id="505" w:author="mi-2" w:date="2022-05-20T13:56:00Z">
        <w:r w:rsidR="001C4CB5">
          <w:rPr>
            <w:lang w:eastAsia="zh-CN"/>
          </w:rPr>
          <w:t xml:space="preserve">Relay </w:t>
        </w:r>
      </w:ins>
      <w:ins w:id="506" w:author="QC_r3" w:date="2022-05-19T17:17:00Z">
        <w:r w:rsidR="00887D10">
          <w:rPr>
            <w:lang w:eastAsia="zh-CN"/>
          </w:rPr>
          <w:t>Discovery Key Response is used instead of the Discovery Response</w:t>
        </w:r>
      </w:ins>
      <w:ins w:id="507" w:author="r5" w:date="2022-05-20T10:10:00Z">
        <w:r w:rsidR="00DC537D">
          <w:rPr>
            <w:lang w:eastAsia="zh-CN"/>
          </w:rPr>
          <w:t xml:space="preserve">, and </w:t>
        </w:r>
      </w:ins>
      <w:ins w:id="508" w:author="QC_r3" w:date="2022-05-19T17:17:00Z">
        <w:del w:id="509" w:author="r5" w:date="2022-05-20T10:11:00Z">
          <w:r w:rsidR="00887D10" w:rsidDel="00DC537D">
            <w:rPr>
              <w:lang w:eastAsia="zh-CN"/>
            </w:rPr>
            <w:delText xml:space="preserve"> </w:delText>
          </w:r>
        </w:del>
        <w:del w:id="510" w:author="mi-2" w:date="2022-05-20T13:56:00Z">
          <w:r w:rsidR="00887D10" w:rsidDel="001C4CB5">
            <w:rPr>
              <w:lang w:eastAsia="zh-CN"/>
            </w:rPr>
            <w:delText xml:space="preserve">with the following parameter change: </w:delText>
          </w:r>
        </w:del>
      </w:ins>
      <w:ins w:id="511" w:author="QC_hongil" w:date="2022-05-06T17:27:00Z">
        <w:r w:rsidR="00CF05F0">
          <w:rPr>
            <w:lang w:eastAsia="zh-CN"/>
          </w:rPr>
          <w:t xml:space="preserve">the RSC is used instead of </w:t>
        </w:r>
      </w:ins>
      <w:ins w:id="512" w:author="QC_r8" w:date="2022-05-23T17:01:00Z">
        <w:r w:rsidR="002F3194">
          <w:rPr>
            <w:lang w:eastAsia="zh-CN"/>
          </w:rPr>
          <w:t xml:space="preserve">the </w:t>
        </w:r>
      </w:ins>
      <w:ins w:id="513" w:author="QC_hongil" w:date="2022-05-03T16:15:00Z">
        <w:r>
          <w:rPr>
            <w:lang w:eastAsia="zh-CN"/>
          </w:rPr>
          <w:t xml:space="preserve">ProSe </w:t>
        </w:r>
      </w:ins>
      <w:ins w:id="514" w:author="QC_hongil" w:date="2022-05-04T18:10:00Z">
        <w:r w:rsidR="006F54E7">
          <w:rPr>
            <w:lang w:eastAsia="zh-CN"/>
          </w:rPr>
          <w:t>Query</w:t>
        </w:r>
      </w:ins>
      <w:ins w:id="515" w:author="QC_hongil" w:date="2022-05-03T16:15:00Z">
        <w:r>
          <w:rPr>
            <w:lang w:eastAsia="zh-CN"/>
          </w:rPr>
          <w:t xml:space="preserve"> Code</w:t>
        </w:r>
      </w:ins>
      <w:ins w:id="516" w:author="QC_hongil" w:date="2022-05-04T18:10:00Z">
        <w:r w:rsidR="00DF1DB7">
          <w:rPr>
            <w:lang w:eastAsia="zh-CN"/>
          </w:rPr>
          <w:t xml:space="preserve"> and </w:t>
        </w:r>
      </w:ins>
      <w:ins w:id="517" w:author="QC_r8" w:date="2022-05-23T17:01:00Z">
        <w:r w:rsidR="002F3194">
          <w:rPr>
            <w:lang w:eastAsia="zh-CN"/>
          </w:rPr>
          <w:t xml:space="preserve">the </w:t>
        </w:r>
      </w:ins>
      <w:ins w:id="518" w:author="QC_hongil" w:date="2022-05-04T18:10:00Z">
        <w:r w:rsidR="00DF1DB7">
          <w:rPr>
            <w:lang w:eastAsia="zh-CN"/>
          </w:rPr>
          <w:t>ProSe Response Code</w:t>
        </w:r>
      </w:ins>
      <w:ins w:id="519" w:author="r1" w:date="2022-05-17T16:02:00Z">
        <w:del w:id="520" w:author="mi-2" w:date="2022-05-20T13:56:00Z">
          <w:r w:rsidR="00E73E59" w:rsidDel="001C4CB5">
            <w:rPr>
              <w:lang w:eastAsia="zh-CN"/>
            </w:rPr>
            <w:delText xml:space="preserve">, </w:delText>
          </w:r>
        </w:del>
        <w:del w:id="521" w:author="QC_r2" w:date="2022-05-17T18:41:00Z">
          <w:r w:rsidR="00E73E59" w:rsidDel="00ED3D19">
            <w:rPr>
              <w:lang w:eastAsia="zh-CN"/>
            </w:rPr>
            <w:delText>and instead of RPAUID</w:delText>
          </w:r>
        </w:del>
      </w:ins>
      <w:ins w:id="522" w:author="r1" w:date="2022-05-17T16:03:00Z">
        <w:del w:id="523" w:author="QC_r2" w:date="2022-05-17T18:41:00Z">
          <w:r w:rsidR="00E73E59" w:rsidDel="00ED3D19">
            <w:rPr>
              <w:lang w:eastAsia="zh-CN"/>
            </w:rPr>
            <w:delText xml:space="preserve"> in the discovery filters</w:delText>
          </w:r>
        </w:del>
      </w:ins>
      <w:ins w:id="524" w:author="QC_hongil" w:date="2022-05-03T16:15:00Z">
        <w:r>
          <w:rPr>
            <w:lang w:eastAsia="zh-CN"/>
          </w:rPr>
          <w:t>.</w:t>
        </w:r>
      </w:ins>
      <w:ins w:id="525" w:author="mi-1" w:date="2022-05-20T14:30:00Z">
        <w:r w:rsidR="00260DAB">
          <w:rPr>
            <w:lang w:eastAsia="zh-CN"/>
          </w:rPr>
          <w:t xml:space="preserve"> The response message contains the </w:t>
        </w:r>
      </w:ins>
      <w:ins w:id="526" w:author="mi-1" w:date="2022-05-20T14:31:00Z">
        <w:r w:rsidR="00260DAB">
          <w:rPr>
            <w:lang w:eastAsia="zh-CN"/>
          </w:rPr>
          <w:t>discovery security materials</w:t>
        </w:r>
      </w:ins>
      <w:ins w:id="527" w:author="QC_r8" w:date="2022-05-23T17:01:00Z">
        <w:r w:rsidR="002F3194">
          <w:rPr>
            <w:lang w:eastAsia="zh-CN"/>
          </w:rPr>
          <w:t xml:space="preserve"> as described for the restricted 5G ProSe Direct Discovery above</w:t>
        </w:r>
      </w:ins>
      <w:ins w:id="528" w:author="mi-3" w:date="2022-05-24T16:22:00Z">
        <w:r w:rsidR="008D2F8B">
          <w:rPr>
            <w:lang w:eastAsia="zh-CN"/>
          </w:rPr>
          <w:t xml:space="preserve">, with the difference that the discovery security materials are associated/stored with the RSC instead of </w:t>
        </w:r>
        <w:r w:rsidR="008D2F8B">
          <w:t xml:space="preserve">the ProSe </w:t>
        </w:r>
      </w:ins>
      <w:ins w:id="529" w:author="mi-3" w:date="2022-05-24T16:23:00Z">
        <w:r w:rsidR="008D2F8B">
          <w:t>Query</w:t>
        </w:r>
        <w:r w:rsidR="008D2F8B">
          <w:rPr>
            <w:lang w:eastAsia="zh-CN"/>
          </w:rPr>
          <w:t>/</w:t>
        </w:r>
        <w:r w:rsidR="008D2F8B">
          <w:t>Response Code</w:t>
        </w:r>
      </w:ins>
      <w:ins w:id="530" w:author="mi-3" w:date="2022-05-24T16:22:00Z">
        <w:r w:rsidR="008D2F8B">
          <w:t xml:space="preserve"> and </w:t>
        </w:r>
        <w:r w:rsidR="008D2F8B" w:rsidRPr="00084A03">
          <w:t>the chosen PC5 ciphering algorithm</w:t>
        </w:r>
        <w:r w:rsidR="008D2F8B">
          <w:t xml:space="preserve"> is determined based on the RSC and the PC5 UE security capability received in step 1</w:t>
        </w:r>
      </w:ins>
      <w:ins w:id="531" w:author="mi-1" w:date="2022-05-20T14:31:00Z">
        <w:r w:rsidR="00260DAB">
          <w:rPr>
            <w:lang w:eastAsia="zh-CN"/>
          </w:rPr>
          <w:t>.</w:t>
        </w:r>
      </w:ins>
      <w:ins w:id="532" w:author="r5" w:date="2022-05-20T09:52:00Z">
        <w:r w:rsidR="00D8785E">
          <w:rPr>
            <w:lang w:eastAsia="zh-CN"/>
          </w:rPr>
          <w:t xml:space="preserve"> </w:t>
        </w:r>
      </w:ins>
      <w:ins w:id="533" w:author="r5" w:date="2022-05-20T10:12:00Z">
        <w:del w:id="534" w:author="r7" w:date="2022-05-20T14:18:00Z">
          <w:r w:rsidR="00DC537D" w:rsidDel="006D21F5">
            <w:rPr>
              <w:lang w:eastAsia="zh-CN"/>
            </w:rPr>
            <w:delText>If</w:delText>
          </w:r>
        </w:del>
      </w:ins>
      <w:ins w:id="535" w:author="r5" w:date="2022-05-20T09:52:00Z">
        <w:del w:id="536" w:author="r7" w:date="2022-05-20T14:18:00Z">
          <w:r w:rsidR="00D8785E" w:rsidDel="006D21F5">
            <w:rPr>
              <w:lang w:eastAsia="zh-CN"/>
            </w:rPr>
            <w:delText xml:space="preserve"> new discovery keys are required</w:delText>
          </w:r>
        </w:del>
      </w:ins>
      <w:ins w:id="537" w:author="r5" w:date="2022-05-20T10:12:00Z">
        <w:del w:id="538" w:author="r7" w:date="2022-05-20T14:18:00Z">
          <w:r w:rsidR="00DC537D" w:rsidDel="006D21F5">
            <w:rPr>
              <w:lang w:eastAsia="zh-CN"/>
            </w:rPr>
            <w:delText xml:space="preserve"> for UE-to-Network Relay discovery</w:delText>
          </w:r>
        </w:del>
      </w:ins>
      <w:ins w:id="539" w:author="r5" w:date="2022-05-20T09:52:00Z">
        <w:del w:id="540" w:author="r7" w:date="2022-05-20T14:18:00Z">
          <w:r w:rsidR="00D8785E" w:rsidDel="006D21F5">
            <w:rPr>
              <w:lang w:eastAsia="zh-CN"/>
            </w:rPr>
            <w:delText>, the 5G DDNMF of the Discoveree UE can generate a fresh randomized DUCK, DUSK and/or DUIK (e.g. per RSC) for the Code-Sending and Code-Receiving Security parameters for the Model B Response message, and store these for the UE-to-Network relay service (e.g. per RSC).</w:delText>
          </w:r>
        </w:del>
      </w:ins>
    </w:p>
    <w:p w14:paraId="5A1313D1" w14:textId="054518F8" w:rsidR="00E25FE4" w:rsidRPr="007B0C8B" w:rsidRDefault="00E25FE4">
      <w:pPr>
        <w:pStyle w:val="B1"/>
        <w:ind w:firstLine="0"/>
        <w:pPrChange w:id="541"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542"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035E47AB" w:rsidR="00716037" w:rsidRPr="007B0C8B" w:rsidRDefault="003D5B9A">
      <w:pPr>
        <w:pStyle w:val="B1"/>
        <w:ind w:firstLine="0"/>
        <w:pPrChange w:id="543" w:author="QC_hongil" w:date="2022-05-03T16:15:00Z">
          <w:pPr>
            <w:pStyle w:val="B1"/>
          </w:pPr>
        </w:pPrChange>
      </w:pPr>
      <w:ins w:id="544" w:author="QC_hongil" w:date="2022-05-04T21:49:00Z">
        <w:r>
          <w:rPr>
            <w:lang w:eastAsia="zh-CN"/>
          </w:rPr>
          <w:t xml:space="preserve">For 5G ProSe UE-to-Network Relay discovery, </w:t>
        </w:r>
      </w:ins>
      <w:ins w:id="545" w:author="QC_r3" w:date="2022-05-19T17:19:00Z">
        <w:r w:rsidR="005B0D47">
          <w:rPr>
            <w:lang w:eastAsia="zh-CN"/>
          </w:rPr>
          <w:t xml:space="preserve">the </w:t>
        </w:r>
      </w:ins>
      <w:ins w:id="546" w:author="mi-1" w:date="2022-05-20T14:31:00Z">
        <w:r w:rsidR="00260DAB" w:rsidRPr="00FE021E">
          <w:rPr>
            <w:lang w:eastAsia="zh-CN"/>
          </w:rPr>
          <w:t xml:space="preserve">5G ProSe </w:t>
        </w:r>
        <w:del w:id="547"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548" w:author="QC_r3" w:date="2022-05-19T17:19:00Z">
        <w:r w:rsidR="005B0D47">
          <w:rPr>
            <w:lang w:eastAsia="zh-CN"/>
          </w:rPr>
          <w:t xml:space="preserve">Discoverer UE </w:t>
        </w:r>
      </w:ins>
      <w:ins w:id="549" w:author="mi-1" w:date="2022-05-20T14:31:00Z">
        <w:r w:rsidR="00260DAB">
          <w:rPr>
            <w:lang w:eastAsia="zh-CN"/>
          </w:rPr>
          <w:t xml:space="preserve">and </w:t>
        </w:r>
      </w:ins>
      <w:ins w:id="550" w:author="QC_r3" w:date="2022-05-19T17:19:00Z">
        <w:r w:rsidR="005B0D47">
          <w:rPr>
            <w:lang w:eastAsia="zh-CN"/>
          </w:rPr>
          <w:t xml:space="preserve">sends a </w:t>
        </w:r>
      </w:ins>
      <w:ins w:id="551" w:author="mi-2" w:date="2022-05-20T13:56:00Z">
        <w:r w:rsidR="001C4CB5">
          <w:rPr>
            <w:lang w:eastAsia="zh-CN"/>
          </w:rPr>
          <w:t xml:space="preserve">Relay </w:t>
        </w:r>
      </w:ins>
      <w:ins w:id="552" w:author="QC_r3" w:date="2022-05-19T17:19:00Z">
        <w:r w:rsidR="005B0D47">
          <w:rPr>
            <w:lang w:eastAsia="zh-CN"/>
          </w:rPr>
          <w:t xml:space="preserve">Discovery Key Request instead of the Discovery Request. The </w:t>
        </w:r>
      </w:ins>
      <w:ins w:id="553" w:author="mi-2" w:date="2022-05-20T13:56:00Z">
        <w:r w:rsidR="001C4CB5">
          <w:rPr>
            <w:lang w:eastAsia="zh-CN"/>
          </w:rPr>
          <w:t>Re</w:t>
        </w:r>
      </w:ins>
      <w:ins w:id="554" w:author="mi-2" w:date="2022-05-20T13:57:00Z">
        <w:r w:rsidR="001C4CB5">
          <w:rPr>
            <w:lang w:eastAsia="zh-CN"/>
          </w:rPr>
          <w:t xml:space="preserve">lay </w:t>
        </w:r>
      </w:ins>
      <w:ins w:id="555" w:author="QC_r3" w:date="2022-05-19T17:19:00Z">
        <w:r w:rsidR="005B0D47">
          <w:rPr>
            <w:lang w:eastAsia="zh-CN"/>
          </w:rPr>
          <w:t>Discovery Key Request message</w:t>
        </w:r>
      </w:ins>
      <w:ins w:id="556" w:author="QC_r3" w:date="2022-05-19T17:20:00Z">
        <w:r w:rsidR="004A166C">
          <w:rPr>
            <w:lang w:eastAsia="zh-CN"/>
          </w:rPr>
          <w:t xml:space="preserve"> include</w:t>
        </w:r>
        <w:r w:rsidR="00BE044C">
          <w:rPr>
            <w:lang w:eastAsia="zh-CN"/>
          </w:rPr>
          <w:t>s</w:t>
        </w:r>
      </w:ins>
      <w:ins w:id="557" w:author="QC_r3" w:date="2022-05-19T17:19:00Z">
        <w:r w:rsidR="005B0D47">
          <w:rPr>
            <w:lang w:eastAsia="zh-CN"/>
          </w:rPr>
          <w:t xml:space="preserve"> </w:t>
        </w:r>
      </w:ins>
      <w:ins w:id="558" w:author="mi-3" w:date="2022-05-24T16:24:00Z">
        <w:r w:rsidR="008D2F8B">
          <w:rPr>
            <w:lang w:eastAsia="zh-CN"/>
          </w:rPr>
          <w:t xml:space="preserve">the Remote UE’s SUCI, </w:t>
        </w:r>
      </w:ins>
      <w:ins w:id="559" w:author="QC_hongil" w:date="2022-05-04T21:49:00Z">
        <w:r>
          <w:rPr>
            <w:lang w:eastAsia="zh-CN"/>
          </w:rPr>
          <w:t xml:space="preserve">the </w:t>
        </w:r>
      </w:ins>
      <w:ins w:id="560" w:author="QC_hongil" w:date="2022-05-06T17:29:00Z">
        <w:r w:rsidR="00C12B4A">
          <w:rPr>
            <w:lang w:eastAsia="zh-CN"/>
          </w:rPr>
          <w:t>RSC</w:t>
        </w:r>
      </w:ins>
      <w:ins w:id="561" w:author="mi-1" w:date="2022-05-20T14:31:00Z">
        <w:r w:rsidR="00260DAB">
          <w:rPr>
            <w:lang w:eastAsia="zh-CN"/>
          </w:rPr>
          <w:t xml:space="preserve"> and the Remote UE’s PC5 security capabilit</w:t>
        </w:r>
      </w:ins>
      <w:ins w:id="562" w:author="mi-1" w:date="2022-05-20T14:33:00Z">
        <w:r w:rsidR="00DF4566">
          <w:rPr>
            <w:lang w:eastAsia="zh-CN"/>
          </w:rPr>
          <w:t>i</w:t>
        </w:r>
      </w:ins>
      <w:ins w:id="563" w:author="mi-1" w:date="2022-05-20T14:31:00Z">
        <w:r w:rsidR="00260DAB">
          <w:rPr>
            <w:lang w:eastAsia="zh-CN"/>
          </w:rPr>
          <w:t>es</w:t>
        </w:r>
      </w:ins>
      <w:ins w:id="564" w:author="QC_hongil" w:date="2022-05-06T17:29:00Z">
        <w:del w:id="565" w:author="QC_r3" w:date="2022-05-19T17:20:00Z">
          <w:r w:rsidR="00C12B4A" w:rsidDel="00BE044C">
            <w:rPr>
              <w:lang w:eastAsia="zh-CN"/>
            </w:rPr>
            <w:delText xml:space="preserve"> is used instead of RPAUID</w:delText>
          </w:r>
        </w:del>
      </w:ins>
      <w:ins w:id="566"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67AFBDA4" w:rsidR="00963F9C" w:rsidRDefault="00963F9C" w:rsidP="00963F9C">
      <w:pPr>
        <w:pStyle w:val="B1"/>
        <w:ind w:left="644" w:firstLine="0"/>
        <w:rPr>
          <w:ins w:id="567" w:author="QC_r3" w:date="2022-05-19T17:15:00Z"/>
          <w:lang w:eastAsia="zh-CN"/>
        </w:rPr>
      </w:pPr>
      <w:ins w:id="568" w:author="QC_r3" w:date="2022-05-19T17:15:00Z">
        <w:r w:rsidRPr="00FE021E">
          <w:rPr>
            <w:lang w:eastAsia="zh-CN"/>
          </w:rPr>
          <w:t>For 5G ProSe UE-to-Network Relay discovery,</w:t>
        </w:r>
        <w:r>
          <w:rPr>
            <w:lang w:eastAsia="zh-CN"/>
          </w:rPr>
          <w:t xml:space="preserve"> </w:t>
        </w:r>
        <w:del w:id="569" w:author="mi-3" w:date="2022-05-24T16:24:00Z">
          <w:r w:rsidDel="004921EB">
            <w:rPr>
              <w:lang w:eastAsia="zh-CN"/>
            </w:rPr>
            <w:delText>this step is skipped</w:delText>
          </w:r>
        </w:del>
      </w:ins>
      <w:ins w:id="570" w:author="mi-3" w:date="2022-05-24T16:24:00Z">
        <w:r w:rsidR="004921EB">
          <w:rPr>
            <w:lang w:eastAsia="zh-CN"/>
          </w:rPr>
          <w:t>the 5G DDNMF of the Remote UE may use the Remote UE’s SUCI to check with the UDM or PCF of the Remote UE whether the Remote UE is authorized to discover the relay service</w:t>
        </w:r>
      </w:ins>
      <w:ins w:id="571" w:author="QC_r3" w:date="2022-05-19T17:15:00Z">
        <w:r>
          <w:rPr>
            <w:lang w:eastAsia="zh-CN"/>
          </w:rPr>
          <w:t>.</w:t>
        </w:r>
      </w:ins>
    </w:p>
    <w:p w14:paraId="2F3078C9" w14:textId="5F2B9EEE" w:rsidR="007043E5" w:rsidRDefault="007043E5" w:rsidP="007043E5">
      <w:pPr>
        <w:pStyle w:val="B1"/>
        <w:rPr>
          <w:ins w:id="572"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573" w:author="QC_hongil" w:date="2022-05-06T17:42:00Z">
        <w:r w:rsidRPr="00CD0E68" w:rsidDel="007E775F">
          <w:delText>i.e.</w:delText>
        </w:r>
      </w:del>
      <w:ins w:id="574"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18E232F0" w:rsidR="00AE3040" w:rsidRDefault="00AE3040" w:rsidP="00BB6183">
      <w:pPr>
        <w:pStyle w:val="B1"/>
        <w:ind w:hanging="1"/>
        <w:rPr>
          <w:lang w:eastAsia="zh-CN"/>
        </w:rPr>
        <w:pPrChange w:id="575" w:author="mi-3" w:date="2022-05-24T16:26:00Z">
          <w:pPr>
            <w:pStyle w:val="B1"/>
            <w:ind w:left="540" w:firstLine="0"/>
          </w:pPr>
        </w:pPrChange>
      </w:pPr>
      <w:ins w:id="576" w:author="r5" w:date="2022-05-20T09:56:00Z">
        <w:r>
          <w:rPr>
            <w:lang w:eastAsia="zh-CN"/>
          </w:rPr>
          <w:t xml:space="preserve">For 5G ProSe UE-to-Network Relay Discovery, </w:t>
        </w:r>
      </w:ins>
      <w:ins w:id="577" w:author="QC_r8" w:date="2022-05-23T17:03:00Z">
        <w:r w:rsidR="000A2AAA">
          <w:rPr>
            <w:lang w:eastAsia="zh-CN"/>
          </w:rPr>
          <w:t xml:space="preserve">the </w:t>
        </w:r>
      </w:ins>
      <w:ins w:id="578" w:author="r5" w:date="2022-05-20T09:56:00Z">
        <w:r>
          <w:rPr>
            <w:lang w:eastAsia="zh-CN"/>
          </w:rPr>
          <w:t xml:space="preserve">Relay Discovery Key Request and </w:t>
        </w:r>
      </w:ins>
      <w:ins w:id="579" w:author="QC_r8" w:date="2022-05-23T17:03:00Z">
        <w:r w:rsidR="000A2AAA">
          <w:rPr>
            <w:lang w:eastAsia="zh-CN"/>
          </w:rPr>
          <w:t xml:space="preserve">the </w:t>
        </w:r>
      </w:ins>
      <w:ins w:id="580" w:author="r5" w:date="2022-05-20T09:56:00Z">
        <w:r>
          <w:rPr>
            <w:lang w:eastAsia="zh-CN"/>
          </w:rPr>
          <w:t xml:space="preserve">RSC are used instead of </w:t>
        </w:r>
      </w:ins>
      <w:ins w:id="581" w:author="QC_r8" w:date="2022-05-23T17:03:00Z">
        <w:r w:rsidR="000A2AAA">
          <w:rPr>
            <w:lang w:eastAsia="zh-CN"/>
          </w:rPr>
          <w:t>the</w:t>
        </w:r>
      </w:ins>
      <w:ins w:id="582" w:author="r5" w:date="2022-05-20T09:56:00Z">
        <w:r>
          <w:rPr>
            <w:lang w:eastAsia="zh-CN"/>
          </w:rPr>
          <w:t xml:space="preserve"> Discovery Request and </w:t>
        </w:r>
      </w:ins>
      <w:ins w:id="583" w:author="QC_r8" w:date="2022-05-23T17:03:00Z">
        <w:r w:rsidR="000A2AAA">
          <w:rPr>
            <w:lang w:eastAsia="zh-CN"/>
          </w:rPr>
          <w:t xml:space="preserve">the </w:t>
        </w:r>
      </w:ins>
      <w:ins w:id="584" w:author="r5" w:date="2022-05-20T09:56:00Z">
        <w:r>
          <w:rPr>
            <w:lang w:eastAsia="zh-CN"/>
          </w:rPr>
          <w:t>RPAUID.</w:t>
        </w:r>
      </w:ins>
    </w:p>
    <w:p w14:paraId="0AB5F964" w14:textId="77777777" w:rsidR="00BB6183" w:rsidRPr="007B0C8B" w:rsidRDefault="00BB6183" w:rsidP="00BB6183">
      <w:pPr>
        <w:pStyle w:val="EditorsNote"/>
        <w:rPr>
          <w:rFonts w:hint="eastAsia"/>
          <w:lang w:eastAsia="zh-CN"/>
        </w:rPr>
      </w:pPr>
      <w:ins w:id="585" w:author="mi-3" w:date="2022-05-24T16:03:00Z">
        <w:r>
          <w:rPr>
            <w:rFonts w:hint="eastAsia"/>
            <w:lang w:eastAsia="zh-CN"/>
          </w:rPr>
          <w:t>E</w:t>
        </w:r>
        <w:r>
          <w:rPr>
            <w:lang w:eastAsia="zh-CN"/>
          </w:rPr>
          <w:t xml:space="preserve">ditor’s Note: How the </w:t>
        </w:r>
        <w:r w:rsidRPr="008E0158">
          <w:rPr>
            <w:lang w:eastAsia="zh-CN"/>
          </w:rPr>
          <w:t>5G DDNMF</w:t>
        </w:r>
        <w:r>
          <w:rPr>
            <w:lang w:eastAsia="zh-CN"/>
          </w:rPr>
          <w:t xml:space="preserve"> of the Remote UE </w:t>
        </w:r>
      </w:ins>
      <w:ins w:id="586" w:author="mi-3" w:date="2022-05-24T16:06:00Z">
        <w:r>
          <w:rPr>
            <w:lang w:eastAsia="zh-CN"/>
          </w:rPr>
          <w:t xml:space="preserve">is able to </w:t>
        </w:r>
      </w:ins>
      <w:ins w:id="587" w:author="mi-3" w:date="2022-05-24T16:03:00Z">
        <w:r>
          <w:rPr>
            <w:lang w:eastAsia="zh-CN"/>
          </w:rPr>
          <w:t xml:space="preserve">contact the </w:t>
        </w:r>
      </w:ins>
      <w:ins w:id="588" w:author="mi-3" w:date="2022-05-24T16:04:00Z">
        <w:r w:rsidRPr="008E0158">
          <w:rPr>
            <w:lang w:eastAsia="zh-CN"/>
          </w:rPr>
          <w:t>5G DDNMF</w:t>
        </w:r>
        <w:r>
          <w:rPr>
            <w:lang w:eastAsia="zh-CN"/>
          </w:rPr>
          <w:t xml:space="preserve"> of the Relay UE is FFS.</w:t>
        </w:r>
      </w:ins>
    </w:p>
    <w:p w14:paraId="38C8CEE5" w14:textId="77777777" w:rsidR="00BB6183" w:rsidRPr="00BB6183" w:rsidDel="00AE3040" w:rsidRDefault="00BB6183" w:rsidP="00BB6183">
      <w:pPr>
        <w:pStyle w:val="B1"/>
        <w:ind w:hanging="1"/>
        <w:rPr>
          <w:del w:id="589" w:author="r5" w:date="2022-05-20T09:56:00Z"/>
          <w:lang w:eastAsia="zh-CN"/>
        </w:rPr>
      </w:pPr>
    </w:p>
    <w:p w14:paraId="71967B6D" w14:textId="372A4DDD"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590" w:author="QC_r3" w:date="2022-05-19T17:15:00Z"/>
          <w:lang w:eastAsia="zh-CN"/>
        </w:rPr>
      </w:pPr>
      <w:ins w:id="591"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592" w:author="QC_hongil" w:date="2022-05-03T16:16:00Z"/>
          <w:lang w:eastAsia="zh-CN"/>
        </w:rPr>
        <w:pPrChange w:id="593"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3D698E20" w:rsidR="001171AE" w:rsidRDefault="001171AE">
      <w:pPr>
        <w:pStyle w:val="B1"/>
        <w:ind w:firstLine="0"/>
        <w:rPr>
          <w:ins w:id="594" w:author="QC_hongil" w:date="2022-05-06T17:31:00Z"/>
        </w:rPr>
      </w:pPr>
      <w:ins w:id="595" w:author="QC_hongil" w:date="2022-05-03T16:16:00Z">
        <w:r>
          <w:t xml:space="preserve">For 5G ProSe UE-to-Network </w:t>
        </w:r>
        <w:del w:id="596" w:author="QC_r3" w:date="2022-05-19T20:51:00Z">
          <w:r w:rsidDel="00C81057">
            <w:delText>r</w:delText>
          </w:r>
        </w:del>
      </w:ins>
      <w:ins w:id="597" w:author="QC_r3" w:date="2022-05-19T20:51:00Z">
        <w:r w:rsidR="00C81057">
          <w:t>R</w:t>
        </w:r>
      </w:ins>
      <w:ins w:id="598" w:author="QC_hongil" w:date="2022-05-03T16:16:00Z">
        <w:r>
          <w:t xml:space="preserve">elay discovery, </w:t>
        </w:r>
      </w:ins>
      <w:ins w:id="599" w:author="QC_r3" w:date="2022-05-19T17:20:00Z">
        <w:r w:rsidR="00BE044C">
          <w:t xml:space="preserve">a </w:t>
        </w:r>
      </w:ins>
      <w:ins w:id="600" w:author="mi-2" w:date="2022-05-20T13:57:00Z">
        <w:r w:rsidR="001C4CB5">
          <w:t xml:space="preserve">Relay </w:t>
        </w:r>
      </w:ins>
      <w:ins w:id="601" w:author="QC_r3" w:date="2022-05-19T17:20:00Z">
        <w:r w:rsidR="00BE044C">
          <w:t>Discovery Key Response is used instead of the Discovery Response</w:t>
        </w:r>
      </w:ins>
      <w:ins w:id="602" w:author="r5" w:date="2022-05-20T10:13:00Z">
        <w:r w:rsidR="00DC537D">
          <w:t>, and</w:t>
        </w:r>
      </w:ins>
      <w:ins w:id="603" w:author="QC_r3" w:date="2022-05-19T17:20:00Z">
        <w:del w:id="604"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605" w:author="QC_r3" w:date="2022-05-19T17:21:00Z">
        <w:del w:id="606" w:author="mi-2" w:date="2022-05-20T13:57:00Z">
          <w:r w:rsidR="00BE044C" w:rsidDel="001C4CB5">
            <w:delText xml:space="preserve"> </w:delText>
          </w:r>
        </w:del>
      </w:ins>
      <w:ins w:id="607" w:author="QC_hongil" w:date="2022-05-06T17:30:00Z">
        <w:r w:rsidR="00611CF8">
          <w:t xml:space="preserve">the RSC is used instead of </w:t>
        </w:r>
      </w:ins>
      <w:ins w:id="608" w:author="QC_r8" w:date="2022-05-23T17:04:00Z">
        <w:r w:rsidR="000A2AAA">
          <w:t xml:space="preserve">the </w:t>
        </w:r>
      </w:ins>
      <w:ins w:id="609" w:author="QC_hongil" w:date="2022-05-03T16:16:00Z">
        <w:r>
          <w:t xml:space="preserve">ProSe </w:t>
        </w:r>
      </w:ins>
      <w:ins w:id="610" w:author="QC_hongil" w:date="2022-05-04T18:10:00Z">
        <w:r w:rsidR="00DF1DB7">
          <w:t xml:space="preserve">Query </w:t>
        </w:r>
      </w:ins>
      <w:ins w:id="611" w:author="QC_hongil" w:date="2022-05-03T16:16:00Z">
        <w:r>
          <w:t>Code</w:t>
        </w:r>
      </w:ins>
      <w:ins w:id="612" w:author="QC_hongil" w:date="2022-05-04T18:10:00Z">
        <w:r w:rsidR="00DF1DB7">
          <w:t xml:space="preserve"> and </w:t>
        </w:r>
      </w:ins>
      <w:ins w:id="613" w:author="QC_r8" w:date="2022-05-23T17:04:00Z">
        <w:r w:rsidR="000A2AAA">
          <w:t xml:space="preserve">the </w:t>
        </w:r>
      </w:ins>
      <w:ins w:id="614" w:author="QC_hongil" w:date="2022-05-04T18:10:00Z">
        <w:r w:rsidR="00DF1DB7">
          <w:t>ProSe Response Code</w:t>
        </w:r>
      </w:ins>
      <w:ins w:id="615" w:author="r1" w:date="2022-05-17T16:03:00Z">
        <w:del w:id="616" w:author="mi-2" w:date="2022-05-20T13:57:00Z">
          <w:r w:rsidR="00E73E59" w:rsidDel="001C4CB5">
            <w:rPr>
              <w:lang w:eastAsia="zh-CN"/>
            </w:rPr>
            <w:delText xml:space="preserve">, </w:delText>
          </w:r>
        </w:del>
        <w:del w:id="617" w:author="QC_r2" w:date="2022-05-17T18:41:00Z">
          <w:r w:rsidR="00E73E59" w:rsidDel="00ED3D19">
            <w:rPr>
              <w:lang w:eastAsia="zh-CN"/>
            </w:rPr>
            <w:delText>and instead of RPAUID in the discovery filters</w:delText>
          </w:r>
        </w:del>
      </w:ins>
      <w:ins w:id="618" w:author="QC_hongil" w:date="2022-05-03T16:16:00Z">
        <w:r>
          <w:t xml:space="preserve">. </w:t>
        </w:r>
      </w:ins>
      <w:ins w:id="619" w:author="mi-1" w:date="2022-05-20T14:32:00Z">
        <w:r w:rsidR="00260DAB">
          <w:t>The response message contains the discovery security materials</w:t>
        </w:r>
      </w:ins>
      <w:ins w:id="620" w:author="QC_r8" w:date="2022-05-23T17:04:00Z">
        <w:r w:rsidR="000A2AAA">
          <w:t xml:space="preserve"> </w:t>
        </w:r>
        <w:r w:rsidR="000A2AAA">
          <w:rPr>
            <w:lang w:eastAsia="zh-CN"/>
          </w:rPr>
          <w:t>as described for the restricted 5G ProSe Direct Discovery above</w:t>
        </w:r>
      </w:ins>
      <w:ins w:id="621" w:author="mi-3" w:date="2022-05-24T16:08:00Z">
        <w:r w:rsidR="002F616E">
          <w:rPr>
            <w:lang w:eastAsia="zh-CN"/>
          </w:rPr>
          <w:t xml:space="preserve">, with the difference that the discovery security materials are associated/stored with the RSC instead of </w:t>
        </w:r>
        <w:r w:rsidR="000B74CC">
          <w:t xml:space="preserve">the </w:t>
        </w:r>
      </w:ins>
      <w:ins w:id="622" w:author="mi-3" w:date="2022-05-24T16:35:00Z">
        <w:r w:rsidR="000B74CC">
          <w:t>ProSe Query</w:t>
        </w:r>
        <w:r w:rsidR="000B74CC">
          <w:rPr>
            <w:lang w:eastAsia="zh-CN"/>
          </w:rPr>
          <w:t>/</w:t>
        </w:r>
        <w:r w:rsidR="000B74CC">
          <w:t>Response Code</w:t>
        </w:r>
      </w:ins>
      <w:ins w:id="623" w:author="mi-3" w:date="2022-05-24T16:08:00Z">
        <w:r w:rsidR="002F616E">
          <w:t xml:space="preserve"> and </w:t>
        </w:r>
        <w:r w:rsidR="002F616E" w:rsidRPr="00084A03">
          <w:t>the chosen PC5 ciphering algorithm</w:t>
        </w:r>
        <w:r w:rsidR="002F616E">
          <w:t xml:space="preserve"> is determined based on the RSC and the PC5 UE security capability received in step 5</w:t>
        </w:r>
      </w:ins>
      <w:ins w:id="624" w:author="mi-1" w:date="2022-05-20T14:32:00Z">
        <w:r w:rsidR="00260DAB">
          <w:t>.</w:t>
        </w:r>
      </w:ins>
      <w:ins w:id="625" w:author="QC_hongil" w:date="2022-05-06T17:30:00Z">
        <w:del w:id="626" w:author="mi-1 [2]" w:date="2022-05-20T10:24:00Z">
          <w:r w:rsidR="00611CF8" w:rsidDel="00B9350D">
            <w:delText xml:space="preserve">Additionally, if </w:delText>
          </w:r>
        </w:del>
      </w:ins>
      <w:ins w:id="627" w:author="QC_hongil" w:date="2022-05-06T17:31:00Z">
        <w:del w:id="628" w:author="mi-1 [2]" w:date="2022-05-20T10:24:00Z">
          <w:r w:rsidR="00C61FBB" w:rsidDel="00B9350D">
            <w:delText>MIC checking is used for a particular RSC</w:delText>
          </w:r>
        </w:del>
      </w:ins>
      <w:ins w:id="629" w:author="QC_hongil" w:date="2022-05-06T17:30:00Z">
        <w:del w:id="630" w:author="mi-1 [2]" w:date="2022-05-20T10:24:00Z">
          <w:r w:rsidR="00611CF8" w:rsidDel="00B9350D">
            <w:delText>, t</w:delText>
          </w:r>
        </w:del>
      </w:ins>
      <w:ins w:id="631" w:author="QC_hongil" w:date="2022-05-03T16:16:00Z">
        <w:del w:id="632" w:author="mi-1 [2]" w:date="2022-05-20T10:24:00Z">
          <w:r w:rsidDel="00B9350D">
            <w:delText>he DUIK shall be included in the Code-Receiving Security Parameters</w:delText>
          </w:r>
          <w:r w:rsidRPr="000A4DB7" w:rsidDel="00B9350D">
            <w:delText>.</w:delText>
          </w:r>
        </w:del>
      </w:ins>
      <w:ins w:id="633" w:author="r5" w:date="2022-05-20T09:59:00Z">
        <w:r w:rsidR="00AE3040">
          <w:t xml:space="preserve"> </w:t>
        </w:r>
      </w:ins>
    </w:p>
    <w:p w14:paraId="5760513F" w14:textId="24B95000" w:rsidR="00290312" w:rsidRPr="007B0C8B" w:rsidRDefault="00290312" w:rsidP="00290312">
      <w:pPr>
        <w:pStyle w:val="B1"/>
        <w:ind w:left="1135" w:hanging="851"/>
        <w:rPr>
          <w:ins w:id="634" w:author="mi-3" w:date="2022-05-24T17:02:00Z"/>
        </w:rPr>
      </w:pPr>
      <w:ins w:id="635" w:author="mi-3" w:date="2022-05-24T17:02:00Z">
        <w:r>
          <w:t xml:space="preserve">NOTE </w:t>
        </w:r>
        <w:r w:rsidRPr="001D3EC0">
          <w:t>x</w:t>
        </w:r>
        <w:r>
          <w:t>:</w:t>
        </w:r>
        <w:r>
          <w:tab/>
          <w:t xml:space="preserve">MIC checking of ProSe </w:t>
        </w:r>
        <w:r>
          <w:t>Response</w:t>
        </w:r>
        <w:r>
          <w:t xml:space="preserve"> Code is not needed for 5G ProSe UE-to-Network Relay discovery, hence no DUIK is contained </w:t>
        </w:r>
      </w:ins>
      <w:ins w:id="636" w:author="mi-3" w:date="2022-05-24T17:03:00Z">
        <w:r>
          <w:t xml:space="preserve">as a separate parameter </w:t>
        </w:r>
      </w:ins>
      <w:ins w:id="637" w:author="mi-3" w:date="2022-05-24T17:02:00Z">
        <w:r>
          <w:t xml:space="preserve">in the </w:t>
        </w:r>
        <w:r>
          <w:rPr>
            <w:lang w:eastAsia="zh-CN"/>
          </w:rPr>
          <w:t>discovery security materials</w:t>
        </w:r>
        <w:r>
          <w:t xml:space="preserve"> for 5G ProSe UE-to-Network Relay discovery</w:t>
        </w:r>
        <w:r w:rsidRPr="00FD65AF">
          <w:t>.</w:t>
        </w:r>
      </w:ins>
    </w:p>
    <w:p w14:paraId="07A28B0A" w14:textId="4633D638" w:rsidR="00CB2BC6" w:rsidRPr="007B0C8B" w:rsidDel="00AE3040" w:rsidRDefault="00CB2BC6">
      <w:pPr>
        <w:pStyle w:val="NO"/>
        <w:rPr>
          <w:del w:id="638" w:author="r5" w:date="2022-05-20T09:59:00Z"/>
        </w:rPr>
        <w:pPrChange w:id="639" w:author="QC_hongil" w:date="2022-05-06T17:31:00Z">
          <w:pPr>
            <w:pStyle w:val="B1"/>
          </w:pPr>
        </w:pPrChange>
      </w:pPr>
      <w:ins w:id="640" w:author="QC_hongil" w:date="2022-05-06T17:31:00Z">
        <w:del w:id="641"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642" w:author="QC_r3" w:date="2022-05-19T20:51:00Z">
        <w:del w:id="643" w:author="r5" w:date="2022-05-20T09:59:00Z">
          <w:r w:rsidR="00C81057" w:rsidDel="00AE3040">
            <w:delText>R</w:delText>
          </w:r>
        </w:del>
      </w:ins>
      <w:ins w:id="644" w:author="QC_hongil" w:date="2022-05-06T17:31:00Z">
        <w:del w:id="645"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22C7EFA4"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ins w:id="646" w:author="mi-3" w:date="2022-05-24T16:35:00Z">
        <w:r w:rsidR="002F616E">
          <w:rPr>
            <w:color w:val="000000"/>
            <w:lang w:eastAsia="zh-CN"/>
          </w:rPr>
          <w:t xml:space="preserve"> or RSC</w:t>
        </w:r>
      </w:ins>
      <w:r w:rsidRPr="00F940E7">
        <w:rPr>
          <w:color w:val="000000"/>
          <w:lang w:eastAsia="zh-CN"/>
        </w:rPr>
        <w:t>.</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647" w:author="QC_r3" w:date="2022-05-19T17:15:00Z"/>
          <w:del w:id="648" w:author="r5" w:date="2022-05-20T09:14:00Z"/>
          <w:lang w:eastAsia="zh-CN"/>
        </w:rPr>
      </w:pPr>
      <w:ins w:id="649" w:author="QC_r3" w:date="2022-05-19T17:15:00Z">
        <w:del w:id="650"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651" w:author="r5" w:date="2022-05-20T09:58:00Z"/>
          <w:lang w:eastAsia="zh-CN"/>
        </w:rPr>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3F24C4B0" w:rsidR="00AE3040" w:rsidRPr="007B0C8B" w:rsidRDefault="00AE3040">
      <w:pPr>
        <w:pStyle w:val="B1"/>
        <w:ind w:firstLine="0"/>
        <w:pPrChange w:id="652" w:author="r5" w:date="2022-05-20T10:01:00Z">
          <w:pPr>
            <w:pStyle w:val="B1"/>
          </w:pPr>
        </w:pPrChange>
      </w:pPr>
      <w:ins w:id="653" w:author="r5" w:date="2022-05-20T10:01:00Z">
        <w:r>
          <w:t>For 5G ProSe UE-to-Network Relay discovery, a Relay Discovery Key Response is used instead of the Discovery Response</w:t>
        </w:r>
      </w:ins>
      <w:ins w:id="654" w:author="r5" w:date="2022-05-20T10:13:00Z">
        <w:r w:rsidR="00DC537D">
          <w:t xml:space="preserve">, and </w:t>
        </w:r>
      </w:ins>
      <w:ins w:id="655" w:author="r5" w:date="2022-05-20T10:14:00Z">
        <w:r w:rsidR="00DC537D">
          <w:rPr>
            <w:lang w:eastAsia="zh-CN"/>
          </w:rPr>
          <w:t xml:space="preserve">the RSC is used instead of the </w:t>
        </w:r>
      </w:ins>
      <w:ins w:id="656" w:author="QC_r8" w:date="2022-05-23T17:04:00Z">
        <w:r w:rsidR="000A2AAA">
          <w:t>ProSe Query Code and the ProSe Response Code</w:t>
        </w:r>
      </w:ins>
      <w:ins w:id="657" w:author="r5" w:date="2022-05-20T10:14:00Z">
        <w:del w:id="658" w:author="QC_r8" w:date="2022-05-23T17:04:00Z">
          <w:r w:rsidR="00DC537D" w:rsidDel="000A2AAA">
            <w:rPr>
              <w:lang w:eastAsia="zh-CN"/>
            </w:rPr>
            <w:delText>ProSe Restricted Code</w:delText>
          </w:r>
        </w:del>
      </w:ins>
      <w:ins w:id="659" w:author="r5" w:date="2022-05-20T10:01:00Z">
        <w:r>
          <w:t>. The response message contains the discovery security materials</w:t>
        </w:r>
      </w:ins>
      <w:ins w:id="660" w:author="QC_r8" w:date="2022-05-23T17:04:00Z">
        <w:r w:rsidR="000A2AAA">
          <w:t xml:space="preserve"> </w:t>
        </w:r>
        <w:r w:rsidR="000A2AAA">
          <w:rPr>
            <w:lang w:eastAsia="zh-CN"/>
          </w:rPr>
          <w:t xml:space="preserve">as </w:t>
        </w:r>
      </w:ins>
      <w:ins w:id="661" w:author="mi-3" w:date="2022-05-24T17:06:00Z">
        <w:r w:rsidR="00290312">
          <w:rPr>
            <w:lang w:eastAsia="zh-CN"/>
          </w:rPr>
          <w:t>contained in step 9</w:t>
        </w:r>
      </w:ins>
      <w:ins w:id="662" w:author="QC_r8" w:date="2022-05-23T17:04:00Z">
        <w:del w:id="663" w:author="mi-3" w:date="2022-05-24T16:38:00Z">
          <w:r w:rsidR="000A2AAA" w:rsidDel="000B74CC">
            <w:rPr>
              <w:lang w:eastAsia="zh-CN"/>
            </w:rPr>
            <w:delText>described for the restricted 5G ProSe Direct Discovery above</w:delText>
          </w:r>
        </w:del>
      </w:ins>
      <w:ins w:id="664" w:author="r5" w:date="2022-05-20T10:01:00Z">
        <w:r>
          <w:t xml:space="preserve">. </w:t>
        </w:r>
        <w:del w:id="665" w:author="r7" w:date="2022-05-20T14:19:00Z">
          <w:r w:rsidDel="006D21F5">
            <w:rPr>
              <w:lang w:eastAsia="zh-CN"/>
            </w:rPr>
            <w:delText>I</w:delText>
          </w:r>
        </w:del>
      </w:ins>
      <w:ins w:id="666" w:author="r5" w:date="2022-05-20T09:58:00Z">
        <w:del w:id="667" w:author="r7" w:date="2022-05-20T14:19:00Z">
          <w:r w:rsidDel="006D21F5">
            <w:rPr>
              <w:lang w:eastAsia="zh-CN"/>
            </w:rPr>
            <w:delText>f new discovery keys are required</w:delText>
          </w:r>
        </w:del>
      </w:ins>
      <w:ins w:id="668" w:author="r5" w:date="2022-05-20T10:14:00Z">
        <w:del w:id="669" w:author="r7" w:date="2022-05-20T14:19:00Z">
          <w:r w:rsidR="00DC537D" w:rsidDel="006D21F5">
            <w:rPr>
              <w:lang w:eastAsia="zh-CN"/>
            </w:rPr>
            <w:delText xml:space="preserve"> for UE-to-Network Relay discovery</w:delText>
          </w:r>
        </w:del>
      </w:ins>
      <w:ins w:id="670" w:author="r5" w:date="2022-05-20T09:58:00Z">
        <w:del w:id="671" w:author="r7" w:date="2022-05-20T14:19:00Z">
          <w:r w:rsidDel="006D21F5">
            <w:rPr>
              <w:lang w:eastAsia="zh-CN"/>
            </w:rPr>
            <w:delText>, the 5G DDNMF of the Discoverer UE (i.e. Remote UE) can generate a fresh randomized DUCK, DUSK and/or DUIK (e.g. per RSC) for the Code-Sending and Code-Receiving Security parameters for the Model B Solicitation message, and store these for the UE-to-Network relay service (e.g. per RSC).</w:delText>
          </w:r>
        </w:del>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lastRenderedPageBreak/>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24EFE805" w14:textId="3AD1E100" w:rsidR="00290312" w:rsidRPr="007B0C8B" w:rsidRDefault="00290312" w:rsidP="00290312">
      <w:pPr>
        <w:pStyle w:val="B1"/>
        <w:rPr>
          <w:ins w:id="672" w:author="mi-3" w:date="2022-05-24T17:07:00Z"/>
        </w:rPr>
      </w:pPr>
      <w:ins w:id="673" w:author="mi-3" w:date="2022-05-24T17:07:00Z">
        <w:r>
          <w:t>NOTE y: For 5G ProSe UE-to-Network Relay discovery, Match Report in steps 1</w:t>
        </w:r>
        <w:r>
          <w:t>6~19</w:t>
        </w:r>
        <w:bookmarkStart w:id="674" w:name="_GoBack"/>
        <w:bookmarkEnd w:id="674"/>
        <w:r>
          <w:t xml:space="preserve"> is not used</w:t>
        </w:r>
        <w:r w:rsidRPr="00FD65AF">
          <w:t>.</w:t>
        </w:r>
      </w:ins>
    </w:p>
    <w:p w14:paraId="0CCDACD0" w14:textId="4D67A742" w:rsidR="00905AD7" w:rsidRPr="00CD0E68" w:rsidDel="00984A14" w:rsidRDefault="007043E5">
      <w:pPr>
        <w:rPr>
          <w:del w:id="675" w:author="QC_hongil" w:date="2022-05-06T17:32:00Z"/>
        </w:rPr>
        <w:pPrChange w:id="676"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677"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80C5459" w:rsidR="00AE3040" w:rsidRPr="007B0C8B" w:rsidDel="000B74CC" w:rsidRDefault="00AE3040">
      <w:pPr>
        <w:pStyle w:val="B1"/>
        <w:ind w:left="852"/>
        <w:rPr>
          <w:del w:id="678" w:author="mi-3" w:date="2022-05-24T16:38:00Z"/>
        </w:rPr>
        <w:pPrChange w:id="679" w:author="r5" w:date="2022-05-20T10:02:00Z">
          <w:pPr>
            <w:pStyle w:val="B1"/>
          </w:pPr>
        </w:pPrChange>
      </w:pPr>
      <w:ins w:id="680" w:author="r5" w:date="2022-05-20T10:02:00Z">
        <w:del w:id="681" w:author="mi-3" w:date="2022-05-24T16:38:00Z">
          <w:r w:rsidDel="000B74CC">
            <w:delText>For 5G ProSe UE-to-Network Relay discovery, this step is skipped.</w:delText>
          </w:r>
        </w:del>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00D5D9" w14:textId="77777777" w:rsidR="005F2560" w:rsidRDefault="005F2560">
      <w:r>
        <w:separator/>
      </w:r>
    </w:p>
  </w:endnote>
  <w:endnote w:type="continuationSeparator" w:id="0">
    <w:p w14:paraId="1F9DC53F" w14:textId="77777777" w:rsidR="005F2560" w:rsidRDefault="005F25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F115BF" w14:textId="77777777" w:rsidR="005F2560" w:rsidRDefault="005F2560">
      <w:r>
        <w:separator/>
      </w:r>
    </w:p>
  </w:footnote>
  <w:footnote w:type="continuationSeparator" w:id="0">
    <w:p w14:paraId="216F9642" w14:textId="77777777" w:rsidR="005F2560" w:rsidRDefault="005F25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r7">
    <w15:presenceInfo w15:providerId="None" w15:userId="r7"/>
  </w15:person>
  <w15:person w15:author="QC_r8">
    <w15:presenceInfo w15:providerId="None" w15:userId="QC_r8"/>
  </w15:person>
  <w15:person w15:author="mi-3">
    <w15:presenceInfo w15:providerId="Windows Live" w15:userId="713d06545ef93651"/>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8"/>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380"/>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AAA"/>
    <w:rsid w:val="000A2C6C"/>
    <w:rsid w:val="000A2ED4"/>
    <w:rsid w:val="000A361B"/>
    <w:rsid w:val="000A4660"/>
    <w:rsid w:val="000A4AD1"/>
    <w:rsid w:val="000A4DB7"/>
    <w:rsid w:val="000A61C7"/>
    <w:rsid w:val="000A6626"/>
    <w:rsid w:val="000A7FE9"/>
    <w:rsid w:val="000B0450"/>
    <w:rsid w:val="000B0495"/>
    <w:rsid w:val="000B06C7"/>
    <w:rsid w:val="000B0E4B"/>
    <w:rsid w:val="000B47A9"/>
    <w:rsid w:val="000B577B"/>
    <w:rsid w:val="000B5846"/>
    <w:rsid w:val="000B5B19"/>
    <w:rsid w:val="000B5CA9"/>
    <w:rsid w:val="000B614D"/>
    <w:rsid w:val="000B7451"/>
    <w:rsid w:val="000B74CC"/>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71F"/>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0FD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312"/>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194"/>
    <w:rsid w:val="002F3F4B"/>
    <w:rsid w:val="002F5886"/>
    <w:rsid w:val="002F616E"/>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BD0"/>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1EB"/>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397"/>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2560"/>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1F5"/>
    <w:rsid w:val="006D2FA4"/>
    <w:rsid w:val="006D340A"/>
    <w:rsid w:val="006D3D82"/>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3EF0"/>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2F8B"/>
    <w:rsid w:val="008D3FF5"/>
    <w:rsid w:val="008D4010"/>
    <w:rsid w:val="008D5222"/>
    <w:rsid w:val="008D60EF"/>
    <w:rsid w:val="008D62F2"/>
    <w:rsid w:val="008E0158"/>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5AC0"/>
    <w:rsid w:val="009162B5"/>
    <w:rsid w:val="00917578"/>
    <w:rsid w:val="0091796D"/>
    <w:rsid w:val="00920ED1"/>
    <w:rsid w:val="00920F35"/>
    <w:rsid w:val="009228EA"/>
    <w:rsid w:val="00923446"/>
    <w:rsid w:val="00926ABD"/>
    <w:rsid w:val="0092799C"/>
    <w:rsid w:val="00931235"/>
    <w:rsid w:val="00931BC5"/>
    <w:rsid w:val="00933CEA"/>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183"/>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38"/>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07F4A"/>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0D9B"/>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0C1"/>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068C"/>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647"/>
    <w:rsid w:val="00ED4954"/>
    <w:rsid w:val="00ED4CB8"/>
    <w:rsid w:val="00ED4ECD"/>
    <w:rsid w:val="00ED5FFA"/>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5880"/>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4087"/>
    <w:rsid w:val="00FB5EAD"/>
    <w:rsid w:val="00FC18C5"/>
    <w:rsid w:val="00FC1AC9"/>
    <w:rsid w:val="00FC1FD9"/>
    <w:rsid w:val="00FC2EF1"/>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af1">
    <w:name w:val="List Paragraph"/>
    <w:aliases w:val="Task Body,Viñetas (Inicio Parrafo),3 Txt tabla,Zerrenda-paragrafoa,Paragrafo elenco arial 12,T2,Paragrafo elenco,- Bullets"/>
    <w:basedOn w:val="a"/>
    <w:link w:val="af2"/>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af2">
    <w:name w:val="列出段落 字符"/>
    <w:aliases w:val="Task Body 字符,Viñetas (Inicio Parrafo) 字符,3 Txt tabla 字符,Zerrenda-paragrafoa 字符,Paragrafo elenco arial 12 字符,T2 字符,Paragrafo elenco 字符,- Bullets 字符"/>
    <w:link w:val="af1"/>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af3">
    <w:name w:val="annotation subject"/>
    <w:basedOn w:val="ad"/>
    <w:next w:val="ad"/>
    <w:link w:val="af4"/>
    <w:rsid w:val="00643B4D"/>
    <w:rPr>
      <w:b/>
      <w:bCs/>
    </w:rPr>
  </w:style>
  <w:style w:type="character" w:customStyle="1" w:styleId="ae">
    <w:name w:val="批注文字 字符"/>
    <w:basedOn w:val="a0"/>
    <w:link w:val="ad"/>
    <w:semiHidden/>
    <w:rsid w:val="00643B4D"/>
    <w:rPr>
      <w:rFonts w:ascii="Times New Roman" w:hAnsi="Times New Roman"/>
      <w:lang w:eastAsia="en-US"/>
    </w:rPr>
  </w:style>
  <w:style w:type="character" w:customStyle="1" w:styleId="af4">
    <w:name w:val="批注主题 字符"/>
    <w:basedOn w:val="ae"/>
    <w:link w:val="af3"/>
    <w:rsid w:val="00643B4D"/>
    <w:rPr>
      <w:rFonts w:ascii="Times New Roman" w:hAnsi="Times New Roman"/>
      <w:b/>
      <w:bCs/>
      <w:lang w:eastAsia="en-US"/>
    </w:rPr>
  </w:style>
  <w:style w:type="paragraph" w:styleId="af5">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806386-4149-4613-8448-BCEC1DCC9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0</TotalTime>
  <Pages>10</Pages>
  <Words>4977</Words>
  <Characters>2837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28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3</cp:lastModifiedBy>
  <cp:revision>15</cp:revision>
  <cp:lastPrinted>1900-01-01T08:00:00Z</cp:lastPrinted>
  <dcterms:created xsi:type="dcterms:W3CDTF">2022-05-23T23:13:00Z</dcterms:created>
  <dcterms:modified xsi:type="dcterms:W3CDTF">2022-05-2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